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67D8F0C3" w:rsidR="00324C5D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5C56A0" w:rsidRPr="005C56A0">
        <w:rPr>
          <w:b w:val="0"/>
        </w:rPr>
        <w:t>2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7422F1DC" w:rsidR="00C14268" w:rsidRPr="005C56A0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</w:t>
      </w:r>
      <w:r w:rsidR="005C56A0">
        <w:rPr>
          <w:b w:val="0"/>
        </w:rPr>
        <w:t>абота с числам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студент:   </w:t>
      </w:r>
      <w:proofErr w:type="gramEnd"/>
      <w:r w:rsidRPr="003F5FBE">
        <w:rPr>
          <w:szCs w:val="28"/>
        </w:rPr>
        <w:t xml:space="preserve">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Проверил:   </w:t>
      </w:r>
      <w:proofErr w:type="gramEnd"/>
      <w:r w:rsidRPr="003F5FBE">
        <w:rPr>
          <w:szCs w:val="28"/>
        </w:rPr>
        <w:t xml:space="preserve">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5E283325" w14:textId="55B5C0B0" w:rsidR="00B146A8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8138695" w:history="1">
        <w:r w:rsidR="00B146A8" w:rsidRPr="00AB6FDA">
          <w:rPr>
            <w:rStyle w:val="ae"/>
          </w:rPr>
          <w:t>1 Постановка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5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3</w:t>
        </w:r>
        <w:r w:rsidR="00B146A8">
          <w:rPr>
            <w:webHidden/>
          </w:rPr>
          <w:fldChar w:fldCharType="end"/>
        </w:r>
      </w:hyperlink>
    </w:p>
    <w:p w14:paraId="473F0A54" w14:textId="4FA47D01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6" w:history="1">
        <w:r w:rsidR="00B146A8" w:rsidRPr="00AB6FDA">
          <w:rPr>
            <w:rStyle w:val="ae"/>
          </w:rPr>
          <w:t>2 Методика решения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6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587C03F8" w14:textId="1E6B4FF3" w:rsidR="00B146A8" w:rsidRDefault="00AA4E7E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7" w:history="1">
        <w:r w:rsidR="00B146A8" w:rsidRPr="00AB6FDA">
          <w:rPr>
            <w:rStyle w:val="ae"/>
          </w:rPr>
          <w:t>2.1 Краткое описание алгоритма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7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4</w:t>
        </w:r>
        <w:r w:rsidR="00B146A8">
          <w:rPr>
            <w:webHidden/>
          </w:rPr>
          <w:fldChar w:fldCharType="end"/>
        </w:r>
      </w:hyperlink>
    </w:p>
    <w:p w14:paraId="28B11790" w14:textId="184B6480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8" w:history="1">
        <w:r w:rsidR="00B146A8" w:rsidRPr="00AB6FDA">
          <w:rPr>
            <w:rStyle w:val="ae"/>
          </w:rPr>
          <w:t>3 Текстовый алгоритм решения задачи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8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5</w:t>
        </w:r>
        <w:r w:rsidR="00B146A8">
          <w:rPr>
            <w:webHidden/>
          </w:rPr>
          <w:fldChar w:fldCharType="end"/>
        </w:r>
      </w:hyperlink>
    </w:p>
    <w:p w14:paraId="2CE1BA51" w14:textId="0D4474AC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699" w:history="1">
        <w:r w:rsidR="00B146A8" w:rsidRPr="00AB6FDA">
          <w:rPr>
            <w:rStyle w:val="ae"/>
          </w:rPr>
          <w:t>4</w:t>
        </w:r>
        <w:r w:rsidR="00B146A8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B146A8" w:rsidRPr="00AB6FDA">
          <w:rPr>
            <w:rStyle w:val="ae"/>
          </w:rPr>
          <w:t>Структура данных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699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7</w:t>
        </w:r>
        <w:r w:rsidR="00B146A8">
          <w:rPr>
            <w:webHidden/>
          </w:rPr>
          <w:fldChar w:fldCharType="end"/>
        </w:r>
      </w:hyperlink>
    </w:p>
    <w:p w14:paraId="6AB58872" w14:textId="546BD517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0" w:history="1">
        <w:r w:rsidR="00B146A8" w:rsidRPr="00AB6FDA">
          <w:rPr>
            <w:rStyle w:val="ae"/>
          </w:rPr>
          <w:t>5 Схема алгоритма решения задачи по ГОСТ 19.701-90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0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8</w:t>
        </w:r>
        <w:r w:rsidR="00B146A8">
          <w:rPr>
            <w:webHidden/>
          </w:rPr>
          <w:fldChar w:fldCharType="end"/>
        </w:r>
      </w:hyperlink>
    </w:p>
    <w:p w14:paraId="51406125" w14:textId="7C14DAFD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1" w:history="1">
        <w:r w:rsidR="00B146A8" w:rsidRPr="00AB6FDA">
          <w:rPr>
            <w:rStyle w:val="ae"/>
          </w:rPr>
          <w:t>6 Результаты расчетов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1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1</w:t>
        </w:r>
        <w:r w:rsidR="00B146A8">
          <w:rPr>
            <w:webHidden/>
          </w:rPr>
          <w:fldChar w:fldCharType="end"/>
        </w:r>
      </w:hyperlink>
    </w:p>
    <w:p w14:paraId="2DDB9937" w14:textId="6D8D4012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2" w:history="1">
        <w:r w:rsidR="00B146A8" w:rsidRPr="00AB6FDA">
          <w:rPr>
            <w:rStyle w:val="ae"/>
          </w:rPr>
          <w:t>Приложение А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2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2</w:t>
        </w:r>
        <w:r w:rsidR="00B146A8">
          <w:rPr>
            <w:webHidden/>
          </w:rPr>
          <w:fldChar w:fldCharType="end"/>
        </w:r>
      </w:hyperlink>
    </w:p>
    <w:p w14:paraId="5C91A57A" w14:textId="1E0A7E57" w:rsidR="00B146A8" w:rsidRDefault="00AA4E7E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8138703" w:history="1">
        <w:r w:rsidR="00B146A8" w:rsidRPr="00AB6FDA">
          <w:rPr>
            <w:rStyle w:val="ae"/>
          </w:rPr>
          <w:t>Приложение Б</w:t>
        </w:r>
        <w:r w:rsidR="00B146A8">
          <w:rPr>
            <w:webHidden/>
          </w:rPr>
          <w:tab/>
        </w:r>
        <w:r w:rsidR="00B146A8">
          <w:rPr>
            <w:webHidden/>
          </w:rPr>
          <w:fldChar w:fldCharType="begin"/>
        </w:r>
        <w:r w:rsidR="00B146A8">
          <w:rPr>
            <w:webHidden/>
          </w:rPr>
          <w:instrText xml:space="preserve"> PAGEREF _Toc118138703 \h </w:instrText>
        </w:r>
        <w:r w:rsidR="00B146A8">
          <w:rPr>
            <w:webHidden/>
          </w:rPr>
        </w:r>
        <w:r w:rsidR="00B146A8">
          <w:rPr>
            <w:webHidden/>
          </w:rPr>
          <w:fldChar w:fldCharType="separate"/>
        </w:r>
        <w:r w:rsidR="00B146A8">
          <w:rPr>
            <w:webHidden/>
          </w:rPr>
          <w:t>15</w:t>
        </w:r>
        <w:r w:rsidR="00B146A8">
          <w:rPr>
            <w:webHidden/>
          </w:rPr>
          <w:fldChar w:fldCharType="end"/>
        </w:r>
      </w:hyperlink>
    </w:p>
    <w:p w14:paraId="51AA9B76" w14:textId="2A60C9BD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8138695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22FBB8D" w14:textId="3DCA3C9E" w:rsidR="00243E51" w:rsidRPr="005C56A0" w:rsidRDefault="005C56A0" w:rsidP="005C56A0">
      <w:pPr>
        <w:pStyle w:val="a2"/>
      </w:pPr>
      <w:r w:rsidRPr="005C56A0">
        <w:t>Разработать алгоритм и программу поиска всех меньших 1000</w:t>
      </w:r>
      <w:r>
        <w:t xml:space="preserve">                             </w:t>
      </w:r>
      <w:r w:rsidRPr="005C56A0">
        <w:t xml:space="preserve"> чисел-палиндромов, которые при возведении в квадрат также дают палиндром.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AA4E7E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8138696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5D218C4" w14:textId="3A3CF4BC" w:rsidR="002B1DD8" w:rsidRDefault="002B1DD8" w:rsidP="002B1DD8">
      <w:pPr>
        <w:pStyle w:val="2"/>
        <w:numPr>
          <w:ilvl w:val="1"/>
          <w:numId w:val="9"/>
        </w:numPr>
        <w:ind w:left="1083" w:hanging="374"/>
      </w:pPr>
      <w:bookmarkStart w:id="15" w:name="_Toc116664544"/>
      <w:bookmarkStart w:id="16" w:name="_Toc118138697"/>
      <w:r>
        <w:rPr>
          <w:lang w:val="ru-RU"/>
        </w:rPr>
        <w:t>Краткое описание алгоритма решения задачи</w:t>
      </w:r>
      <w:bookmarkEnd w:id="15"/>
      <w:bookmarkEnd w:id="16"/>
    </w:p>
    <w:p w14:paraId="718B3CEE" w14:textId="7D4F0771" w:rsidR="00490DCB" w:rsidRPr="00490DCB" w:rsidRDefault="00647B48" w:rsidP="002B1DD8">
      <w:pPr>
        <w:pStyle w:val="a2"/>
      </w:pPr>
      <w:proofErr w:type="gramStart"/>
      <w:r w:rsidRPr="002B1DD8">
        <w:t xml:space="preserve">Для </w:t>
      </w:r>
      <w:r w:rsidR="00490DCB">
        <w:t xml:space="preserve"> нахождения</w:t>
      </w:r>
      <w:proofErr w:type="gramEnd"/>
      <w:r w:rsidR="00490DCB">
        <w:t xml:space="preserve"> чисел-палиндромов, которое при возведении в квадрат также дают палиндром, нужно сделать следующие действия</w:t>
      </w:r>
      <w:r w:rsidR="00490DCB" w:rsidRPr="00490DCB">
        <w:t>:</w:t>
      </w:r>
    </w:p>
    <w:p w14:paraId="43BCF3BF" w14:textId="4E90FFED" w:rsidR="00490DCB" w:rsidRDefault="00B060AF" w:rsidP="00490DCB">
      <w:pPr>
        <w:pStyle w:val="a0"/>
      </w:pPr>
      <w:r>
        <w:t>Найти количество цифр в числе. Е</w:t>
      </w:r>
      <w:r w:rsidR="00111F9A">
        <w:t xml:space="preserve">сли количество </w:t>
      </w:r>
      <w:proofErr w:type="spellStart"/>
      <w:r w:rsidR="00111F9A">
        <w:t>цирф</w:t>
      </w:r>
      <w:proofErr w:type="spellEnd"/>
      <w:r w:rsidR="00111F9A">
        <w:t xml:space="preserve"> равна 1</w:t>
      </w:r>
      <w:r>
        <w:t xml:space="preserve">, тогда число дает палиндром, идем в пункт </w:t>
      </w:r>
      <w:r w:rsidR="00111F9A">
        <w:t>4</w:t>
      </w:r>
      <w:r>
        <w:t>. Иначе идем в пункт 2</w:t>
      </w:r>
      <w:r w:rsidR="00111F9A">
        <w:t>.</w:t>
      </w:r>
    </w:p>
    <w:p w14:paraId="3DB43C34" w14:textId="09F3FC90" w:rsidR="00111F9A" w:rsidRDefault="00111F9A" w:rsidP="00490DCB">
      <w:pPr>
        <w:pStyle w:val="a0"/>
      </w:pPr>
      <w:r>
        <w:t>Разбить число на две части.</w:t>
      </w:r>
    </w:p>
    <w:p w14:paraId="3247A3D0" w14:textId="187081F5" w:rsidR="00490DCB" w:rsidRDefault="00111F9A" w:rsidP="00490DCB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</w:t>
      </w:r>
      <w:r>
        <w:t>цифры равны, число-палиндром найдено.</w:t>
      </w:r>
      <w:r w:rsidR="002B1DD8" w:rsidRPr="002B1DD8">
        <w:t xml:space="preserve"> </w:t>
      </w:r>
    </w:p>
    <w:p w14:paraId="7DED0BFD" w14:textId="03E83AE7" w:rsidR="00490DCB" w:rsidRDefault="002B1DD8" w:rsidP="00490DCB">
      <w:pPr>
        <w:pStyle w:val="a0"/>
      </w:pPr>
      <w:r w:rsidRPr="002B1DD8">
        <w:t>Д</w:t>
      </w:r>
      <w:r>
        <w:t xml:space="preserve">алее </w:t>
      </w:r>
      <w:r w:rsidR="00490DCB">
        <w:t xml:space="preserve">это </w:t>
      </w:r>
      <w:r>
        <w:t xml:space="preserve">число </w:t>
      </w:r>
      <w:r w:rsidR="00443927">
        <w:t>возводим</w:t>
      </w:r>
      <w:r w:rsidRPr="002B1DD8">
        <w:t xml:space="preserve"> в квадрат</w:t>
      </w:r>
    </w:p>
    <w:p w14:paraId="11D41B18" w14:textId="394356C5" w:rsidR="00111F9A" w:rsidRDefault="00111F9A" w:rsidP="00111F9A">
      <w:pPr>
        <w:pStyle w:val="a0"/>
      </w:pPr>
      <w:r>
        <w:t xml:space="preserve">Найти количество цифр в квадрате числе. Если количество </w:t>
      </w:r>
      <w:proofErr w:type="spellStart"/>
      <w:r>
        <w:t>цирф</w:t>
      </w:r>
      <w:proofErr w:type="spellEnd"/>
      <w:r>
        <w:t xml:space="preserve"> равно 1, </w:t>
      </w:r>
      <w:r w:rsidR="00AA0DC3">
        <w:t>тогда найдено число-палиндром, которое при возведении в квадрат также дает палиндром</w:t>
      </w:r>
      <w:r>
        <w:t>. Иначе идем в пункт 6.</w:t>
      </w:r>
    </w:p>
    <w:p w14:paraId="4BA599B1" w14:textId="0493A201" w:rsidR="00111F9A" w:rsidRDefault="00111F9A" w:rsidP="00111F9A">
      <w:pPr>
        <w:pStyle w:val="a0"/>
      </w:pPr>
      <w:r>
        <w:t>Разбить квадрат числа на две части.</w:t>
      </w:r>
    </w:p>
    <w:p w14:paraId="2CAF935B" w14:textId="0B36842B" w:rsidR="00E75828" w:rsidRPr="00E75828" w:rsidRDefault="00111F9A" w:rsidP="00AA0DC3">
      <w:pPr>
        <w:pStyle w:val="a0"/>
      </w:pPr>
      <w:r>
        <w:t>Сравнивать эти две части</w:t>
      </w:r>
      <w:r w:rsidRPr="00111F9A">
        <w:t xml:space="preserve">: </w:t>
      </w:r>
      <w:r>
        <w:t xml:space="preserve">первую цифру первой части с последней цифрой второй части и так далее. Если </w:t>
      </w:r>
      <w:r w:rsidR="00AA0DC3">
        <w:t xml:space="preserve">все цифры </w:t>
      </w:r>
      <w:r>
        <w:t>равны, тогда найдено число-палиндром, которое при возведении в квадрат также дает палиндром</w:t>
      </w:r>
      <w:r w:rsidR="00AA0DC3">
        <w:t>.</w:t>
      </w: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7" w:name="_Toc460586192"/>
      <w:bookmarkStart w:id="18" w:name="_Toc462140309"/>
      <w:bookmarkStart w:id="19" w:name="_Toc118138698"/>
      <w:bookmarkStart w:id="20" w:name="_Toc388266366"/>
      <w:bookmarkStart w:id="21" w:name="_Toc388266385"/>
      <w:bookmarkStart w:id="22" w:name="_Toc388266396"/>
      <w:r w:rsidRPr="003F5FBE">
        <w:lastRenderedPageBreak/>
        <w:t>Текстовый алгоритм решения задачи</w:t>
      </w:r>
      <w:bookmarkEnd w:id="17"/>
      <w:bookmarkEnd w:id="18"/>
      <w:bookmarkEnd w:id="19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r w:rsidR="00AA4E7E">
        <w:fldChar w:fldCharType="begin"/>
      </w:r>
      <w:r w:rsidR="00AA4E7E">
        <w:instrText xml:space="preserve"> SEQ Таблица \* ARABIC </w:instrText>
      </w:r>
      <w:r w:rsidR="00AA4E7E">
        <w:fldChar w:fldCharType="separate"/>
      </w:r>
      <w:r w:rsidR="00526B4A">
        <w:rPr>
          <w:noProof/>
        </w:rPr>
        <w:t>1</w:t>
      </w:r>
      <w:r w:rsidR="00AA4E7E">
        <w:rPr>
          <w:noProof/>
        </w:rPr>
        <w:fldChar w:fldCharType="end"/>
      </w:r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  <w:bookmarkStart w:id="23" w:name="_GoBack" w:colFirst="1" w:colLast="1"/>
          </w:p>
        </w:tc>
        <w:tc>
          <w:tcPr>
            <w:tcW w:w="4425" w:type="pct"/>
            <w:shd w:val="clear" w:color="auto" w:fill="auto"/>
          </w:tcPr>
          <w:p w14:paraId="719D12C1" w14:textId="55119F94" w:rsidR="004F0DC6" w:rsidRPr="00826AAC" w:rsidRDefault="00AE3810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LastNum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</w:t>
            </w:r>
            <w:r w:rsidRPr="00826AAC">
              <w:rPr>
                <w:color w:val="000000"/>
                <w:szCs w:val="28"/>
                <w:lang w:eastAsia="ru-RU"/>
              </w:rPr>
              <w:t>= 1000</w:t>
            </w:r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81E55FF" w:rsidR="004F0DC6" w:rsidRPr="00826AAC" w:rsidRDefault="00AE3810" w:rsidP="00AE3810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65E846E5" w:rsidR="004F0DC6" w:rsidRPr="00826AAC" w:rsidRDefault="00AE3810" w:rsidP="00EC3061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 Проверка выполнения условия (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</w:rPr>
              <w:t xml:space="preserve"> &lt;= </w:t>
            </w:r>
            <w:proofErr w:type="spellStart"/>
            <w:r w:rsidRPr="00826AAC">
              <w:rPr>
                <w:szCs w:val="28"/>
                <w:lang w:val="en-US"/>
              </w:rPr>
              <w:t>LastNum</w:t>
            </w:r>
            <w:proofErr w:type="spellEnd"/>
            <w:r w:rsidRPr="00826AAC">
              <w:rPr>
                <w:szCs w:val="28"/>
              </w:rPr>
              <w:t xml:space="preserve">). Если условие истинно, перейти к шагу 4, иначе – к шагу </w:t>
            </w:r>
            <w:r w:rsidR="004E759C" w:rsidRPr="00826AAC">
              <w:rPr>
                <w:szCs w:val="28"/>
              </w:rPr>
              <w:t>37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0F97E875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False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63D0DBB7" w:rsidR="004F0DC6" w:rsidRPr="00826AAC" w:rsidRDefault="00A71C58" w:rsidP="00505FDC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71C58" w:rsidRPr="003F5FBE" w14:paraId="340BEFB0" w14:textId="77777777" w:rsidTr="00505FDC">
        <w:tc>
          <w:tcPr>
            <w:tcW w:w="575" w:type="pct"/>
            <w:shd w:val="clear" w:color="auto" w:fill="auto"/>
          </w:tcPr>
          <w:p w14:paraId="7CA04378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493F3E" w14:textId="26C4999E" w:rsidR="00A71C58" w:rsidRPr="00826AAC" w:rsidRDefault="00A71C58" w:rsidP="00505FDC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71C58" w:rsidRPr="003F5FBE" w14:paraId="51168A5C" w14:textId="77777777" w:rsidTr="00505FDC">
        <w:tc>
          <w:tcPr>
            <w:tcW w:w="575" w:type="pct"/>
            <w:shd w:val="clear" w:color="auto" w:fill="auto"/>
          </w:tcPr>
          <w:p w14:paraId="66AF6E22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320EC4F" w14:textId="7C1132AB" w:rsidR="00A71C58" w:rsidRPr="00826AAC" w:rsidRDefault="00A71C58" w:rsidP="00177B8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="00A74942" w:rsidRPr="00826AAC">
              <w:rPr>
                <w:szCs w:val="28"/>
              </w:rPr>
              <w:t xml:space="preserve">истинно, перейти к шагу </w:t>
            </w:r>
            <w:r w:rsidR="00177B85" w:rsidRPr="00826AAC">
              <w:rPr>
                <w:szCs w:val="28"/>
              </w:rPr>
              <w:t>8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177B85" w:rsidRPr="00826AAC">
              <w:rPr>
                <w:szCs w:val="28"/>
              </w:rPr>
              <w:t>10</w:t>
            </w:r>
          </w:p>
        </w:tc>
      </w:tr>
      <w:tr w:rsidR="00177B85" w:rsidRPr="003F5FBE" w14:paraId="258982B1" w14:textId="77777777" w:rsidTr="00505FDC">
        <w:tc>
          <w:tcPr>
            <w:tcW w:w="575" w:type="pct"/>
            <w:shd w:val="clear" w:color="auto" w:fill="auto"/>
          </w:tcPr>
          <w:p w14:paraId="35DF1960" w14:textId="77777777" w:rsidR="00177B85" w:rsidRPr="003F5FBE" w:rsidRDefault="00177B8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ADD4414" w14:textId="1A50FD45" w:rsidR="00177B85" w:rsidRPr="00826AAC" w:rsidRDefault="00177B85" w:rsidP="00A71C58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True</w:t>
            </w:r>
          </w:p>
        </w:tc>
      </w:tr>
      <w:tr w:rsidR="00177B85" w:rsidRPr="003F5FBE" w14:paraId="13087E01" w14:textId="77777777" w:rsidTr="00505FDC">
        <w:tc>
          <w:tcPr>
            <w:tcW w:w="575" w:type="pct"/>
            <w:shd w:val="clear" w:color="auto" w:fill="auto"/>
          </w:tcPr>
          <w:p w14:paraId="3D317249" w14:textId="77777777" w:rsidR="00177B85" w:rsidRPr="003F5FBE" w:rsidRDefault="00177B8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FA2274" w14:textId="703B47FD" w:rsidR="00177B85" w:rsidRPr="00826AAC" w:rsidRDefault="00177B8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szCs w:val="28"/>
              </w:rPr>
              <w:t>Перейти к шагу 19</w:t>
            </w:r>
          </w:p>
        </w:tc>
      </w:tr>
      <w:tr w:rsidR="00A71C58" w:rsidRPr="003F5FBE" w14:paraId="16AE2A0A" w14:textId="77777777" w:rsidTr="00505FDC">
        <w:tc>
          <w:tcPr>
            <w:tcW w:w="575" w:type="pct"/>
            <w:shd w:val="clear" w:color="auto" w:fill="auto"/>
          </w:tcPr>
          <w:p w14:paraId="6C9F8AA5" w14:textId="77777777" w:rsidR="00A71C58" w:rsidRPr="003F5FBE" w:rsidRDefault="00A71C5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F96C91D" w14:textId="2F724527" w:rsidR="00A71C58" w:rsidRPr="00826AAC" w:rsidRDefault="00A71C58" w:rsidP="00A71C58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82EF5" w:rsidRPr="003F5FBE" w14:paraId="0640B1F0" w14:textId="77777777" w:rsidTr="00505FDC">
        <w:tc>
          <w:tcPr>
            <w:tcW w:w="575" w:type="pct"/>
            <w:shd w:val="clear" w:color="auto" w:fill="auto"/>
          </w:tcPr>
          <w:p w14:paraId="394D1A80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E77A4" w14:textId="0FB562FA" w:rsidR="00A82EF5" w:rsidRPr="00826AAC" w:rsidRDefault="00A82EF5" w:rsidP="00A71C58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7F3ECE97" w:rsidR="00AD7A3F" w:rsidRPr="00826AAC" w:rsidRDefault="00AE3810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Начало цикла А1.1. Проверка выполнения условия (</w:t>
            </w:r>
            <w:r w:rsidR="00A82EF5" w:rsidRPr="00826AAC">
              <w:rPr>
                <w:color w:val="000000"/>
                <w:szCs w:val="28"/>
                <w:lang w:eastAsia="ru-RU"/>
              </w:rPr>
              <w:t>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half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and</w:t>
            </w:r>
            <w:r w:rsidR="00A82EF5"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A82EF5"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="00A82EF5"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4E759C" w:rsidRPr="00826AAC">
              <w:rPr>
                <w:szCs w:val="28"/>
              </w:rPr>
              <w:t>13</w:t>
            </w:r>
            <w:r w:rsidRPr="00826AAC">
              <w:rPr>
                <w:szCs w:val="28"/>
              </w:rPr>
              <w:t xml:space="preserve">, иначе – к шагу </w:t>
            </w:r>
            <w:r w:rsidR="004E759C" w:rsidRPr="00826AAC">
              <w:rPr>
                <w:szCs w:val="28"/>
              </w:rPr>
              <w:t>19</w:t>
            </w:r>
          </w:p>
        </w:tc>
      </w:tr>
      <w:tr w:rsidR="00A82EF5" w:rsidRPr="003F5FBE" w14:paraId="50D5A025" w14:textId="77777777" w:rsidTr="00505FDC">
        <w:tc>
          <w:tcPr>
            <w:tcW w:w="575" w:type="pct"/>
            <w:shd w:val="clear" w:color="auto" w:fill="auto"/>
          </w:tcPr>
          <w:p w14:paraId="029CFAB4" w14:textId="77777777" w:rsidR="00A82EF5" w:rsidRPr="003F5FBE" w:rsidRDefault="00A82EF5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B4A6A1C" w14:textId="4C998EB6" w:rsidR="00A82EF5" w:rsidRPr="00826AAC" w:rsidRDefault="00A82EF5" w:rsidP="00A82EF5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proofErr w:type="spellStart"/>
            <w:r w:rsidR="00AE08BB" w:rsidRPr="00826AAC">
              <w:rPr>
                <w:color w:val="000000"/>
                <w:szCs w:val="28"/>
                <w:lang w:val="en-US" w:eastAsia="ru-RU"/>
              </w:rPr>
              <w:t>i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4E759C" w:rsidRPr="00826AAC">
              <w:rPr>
                <w:szCs w:val="28"/>
              </w:rPr>
              <w:t>14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15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2CC01BA" w:rsidR="00EC3061" w:rsidRPr="00826AAC" w:rsidRDefault="00A82EF5" w:rsidP="00EC3061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</w:p>
        </w:tc>
      </w:tr>
      <w:tr w:rsidR="00A82EF5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4E18B1DC" w:rsidR="00A82EF5" w:rsidRPr="00826AAC" w:rsidRDefault="004E759C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Если условия</w:t>
            </w:r>
            <w:r w:rsidR="00A82EF5" w:rsidRPr="00826AAC">
              <w:rPr>
                <w:szCs w:val="28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szCs w:val="28"/>
              </w:rPr>
              <w:t>истинны</w:t>
            </w:r>
            <w:r w:rsidR="00A82EF5" w:rsidRPr="00826AAC">
              <w:rPr>
                <w:szCs w:val="28"/>
              </w:rPr>
              <w:t>, перейти к шагу 1</w:t>
            </w:r>
            <w:r w:rsidRPr="00826AAC">
              <w:rPr>
                <w:szCs w:val="28"/>
              </w:rPr>
              <w:t>6</w:t>
            </w:r>
            <w:r w:rsidR="00A82EF5" w:rsidRPr="00826AAC">
              <w:rPr>
                <w:szCs w:val="28"/>
              </w:rPr>
              <w:t xml:space="preserve">. Иначе перейти к шагу </w:t>
            </w:r>
            <w:r w:rsidRPr="00826AAC">
              <w:rPr>
                <w:szCs w:val="28"/>
              </w:rPr>
              <w:t>17</w:t>
            </w:r>
          </w:p>
        </w:tc>
      </w:tr>
      <w:tr w:rsidR="00A82EF5" w:rsidRPr="003F5FBE" w14:paraId="2774CAFD" w14:textId="77777777" w:rsidTr="00505FDC">
        <w:tc>
          <w:tcPr>
            <w:tcW w:w="575" w:type="pct"/>
            <w:shd w:val="clear" w:color="auto" w:fill="auto"/>
          </w:tcPr>
          <w:p w14:paraId="2D55E99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3EF8958" w14:textId="4E87C44A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 True</w:t>
            </w:r>
          </w:p>
        </w:tc>
      </w:tr>
      <w:tr w:rsidR="00A82EF5" w:rsidRPr="003F5FBE" w14:paraId="35283C5F" w14:textId="77777777" w:rsidTr="00505FDC">
        <w:tc>
          <w:tcPr>
            <w:tcW w:w="575" w:type="pct"/>
            <w:shd w:val="clear" w:color="auto" w:fill="auto"/>
          </w:tcPr>
          <w:p w14:paraId="20766749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965101E" w14:textId="2C371FE9" w:rsidR="00A82EF5" w:rsidRPr="00826AAC" w:rsidRDefault="00A82EF5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82EF5" w:rsidRPr="003F5FBE" w14:paraId="401958FA" w14:textId="77777777" w:rsidTr="00505FDC">
        <w:tc>
          <w:tcPr>
            <w:tcW w:w="575" w:type="pct"/>
            <w:shd w:val="clear" w:color="auto" w:fill="auto"/>
          </w:tcPr>
          <w:p w14:paraId="31336E0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1EE5337E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1</w:t>
            </w:r>
            <w:r w:rsidR="004E759C" w:rsidRPr="00826AAC">
              <w:rPr>
                <w:szCs w:val="28"/>
              </w:rPr>
              <w:t>. Вернуться к шагу 12</w:t>
            </w:r>
          </w:p>
        </w:tc>
      </w:tr>
      <w:tr w:rsidR="00A82EF5" w:rsidRPr="003F5FBE" w14:paraId="46CE5546" w14:textId="77777777" w:rsidTr="00505FDC">
        <w:tc>
          <w:tcPr>
            <w:tcW w:w="575" w:type="pct"/>
            <w:shd w:val="clear" w:color="auto" w:fill="auto"/>
          </w:tcPr>
          <w:p w14:paraId="550D6233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D7D3104" w14:textId="204B6702" w:rsidR="00A82EF5" w:rsidRPr="00826AAC" w:rsidRDefault="00A82EF5" w:rsidP="00A82EF5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FindPalindrom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</w:t>
            </w:r>
            <w:r w:rsidRPr="00826AAC">
              <w:rPr>
                <w:color w:val="000000"/>
                <w:szCs w:val="28"/>
                <w:lang w:val="en-US" w:eastAsia="ru-RU"/>
              </w:rPr>
              <w:t>True</w:t>
            </w:r>
            <w:r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="004E759C" w:rsidRPr="00826AAC">
              <w:rPr>
                <w:szCs w:val="28"/>
              </w:rPr>
              <w:t>истинно, перейти к шагу 20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4E759C" w:rsidRPr="00826AAC">
              <w:rPr>
                <w:szCs w:val="28"/>
              </w:rPr>
              <w:t>35</w:t>
            </w:r>
          </w:p>
        </w:tc>
      </w:tr>
      <w:tr w:rsidR="00A82EF5" w:rsidRPr="003F5FBE" w14:paraId="5E9CC629" w14:textId="77777777" w:rsidTr="00505FDC">
        <w:tc>
          <w:tcPr>
            <w:tcW w:w="575" w:type="pct"/>
            <w:shd w:val="clear" w:color="auto" w:fill="auto"/>
          </w:tcPr>
          <w:p w14:paraId="7406F20A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514822E0" w:rsidR="00A82EF5" w:rsidRPr="00826AAC" w:rsidRDefault="00A82EF5" w:rsidP="00A82EF5">
            <w:pPr>
              <w:pStyle w:val="aff"/>
              <w:rPr>
                <w:szCs w:val="28"/>
              </w:rPr>
            </w:pPr>
            <w:proofErr w:type="spellStart"/>
            <w:r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i*i</w:t>
            </w:r>
          </w:p>
        </w:tc>
      </w:tr>
      <w:tr w:rsidR="00A82EF5" w:rsidRPr="005C56A0" w14:paraId="78443D31" w14:textId="77777777" w:rsidTr="00505FDC">
        <w:tc>
          <w:tcPr>
            <w:tcW w:w="575" w:type="pct"/>
            <w:shd w:val="clear" w:color="auto" w:fill="auto"/>
          </w:tcPr>
          <w:p w14:paraId="20384DAB" w14:textId="77777777" w:rsidR="00A82EF5" w:rsidRPr="003F5FBE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40AFB1D7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length(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(</w:t>
            </w:r>
            <w:proofErr w:type="spellStart"/>
            <w:r w:rsidR="00A74942" w:rsidRPr="00826AAC">
              <w:rPr>
                <w:color w:val="000000"/>
                <w:szCs w:val="28"/>
                <w:lang w:eastAsia="ru-RU"/>
              </w:rPr>
              <w:t>Square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>))</w:t>
            </w:r>
          </w:p>
        </w:tc>
      </w:tr>
      <w:tr w:rsidR="00A82EF5" w:rsidRPr="003F5FBE" w14:paraId="1CC8234F" w14:textId="77777777" w:rsidTr="00505FDC">
        <w:tc>
          <w:tcPr>
            <w:tcW w:w="575" w:type="pct"/>
            <w:shd w:val="clear" w:color="auto" w:fill="auto"/>
          </w:tcPr>
          <w:p w14:paraId="64A4CD5E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248EF143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</w:p>
        </w:tc>
      </w:tr>
      <w:tr w:rsidR="00A82EF5" w:rsidRPr="003F5FBE" w14:paraId="1B5696F5" w14:textId="77777777" w:rsidTr="00505FDC">
        <w:tc>
          <w:tcPr>
            <w:tcW w:w="575" w:type="pct"/>
            <w:shd w:val="clear" w:color="auto" w:fill="auto"/>
          </w:tcPr>
          <w:p w14:paraId="3C7382E0" w14:textId="77777777" w:rsidR="00A82EF5" w:rsidRPr="004F0DC6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70AAD6" w14:textId="32EA8167" w:rsidR="00A82EF5" w:rsidRPr="00826AAC" w:rsidRDefault="00A82EF5" w:rsidP="00A82EF5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= 1 </w:t>
            </w:r>
            <w:r w:rsidRPr="00826AAC">
              <w:rPr>
                <w:szCs w:val="28"/>
              </w:rPr>
              <w:t>истинно, пер</w:t>
            </w:r>
            <w:r w:rsidR="00A74942" w:rsidRPr="00826AAC">
              <w:rPr>
                <w:szCs w:val="28"/>
              </w:rPr>
              <w:t>ейти</w:t>
            </w:r>
            <w:r w:rsidR="00177B85" w:rsidRPr="00826AAC">
              <w:rPr>
                <w:szCs w:val="28"/>
              </w:rPr>
              <w:t xml:space="preserve"> к шагу 24</w:t>
            </w:r>
            <w:r w:rsidRPr="00826AAC">
              <w:rPr>
                <w:szCs w:val="28"/>
              </w:rPr>
              <w:t xml:space="preserve">. Иначе перейти к шагу </w:t>
            </w:r>
            <w:r w:rsidR="00177B85" w:rsidRPr="00826AAC">
              <w:rPr>
                <w:szCs w:val="28"/>
              </w:rPr>
              <w:t>26</w:t>
            </w:r>
          </w:p>
        </w:tc>
      </w:tr>
      <w:tr w:rsidR="00177B85" w:rsidRPr="003F5FBE" w14:paraId="463F5619" w14:textId="77777777" w:rsidTr="00505FDC">
        <w:tc>
          <w:tcPr>
            <w:tcW w:w="575" w:type="pct"/>
            <w:shd w:val="clear" w:color="auto" w:fill="auto"/>
          </w:tcPr>
          <w:p w14:paraId="2B09AA4B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D6C48E" w14:textId="6BF3E5A2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177B85" w:rsidRPr="003F5FBE" w14:paraId="52DA7F2B" w14:textId="77777777" w:rsidTr="00505FDC">
        <w:tc>
          <w:tcPr>
            <w:tcW w:w="575" w:type="pct"/>
            <w:shd w:val="clear" w:color="auto" w:fill="auto"/>
          </w:tcPr>
          <w:p w14:paraId="0F9F6A84" w14:textId="77777777" w:rsidR="00177B85" w:rsidRPr="00177B85" w:rsidRDefault="00177B8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C5F87B" w14:textId="498ED4FC" w:rsidR="00177B85" w:rsidRPr="00826AAC" w:rsidRDefault="00177B8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Перейти к шагу 35</w:t>
            </w:r>
          </w:p>
        </w:tc>
      </w:tr>
      <w:tr w:rsidR="00A82EF5" w:rsidRPr="003F5FBE" w14:paraId="32C25775" w14:textId="77777777" w:rsidTr="00505FDC">
        <w:tc>
          <w:tcPr>
            <w:tcW w:w="575" w:type="pct"/>
            <w:shd w:val="clear" w:color="auto" w:fill="auto"/>
          </w:tcPr>
          <w:p w14:paraId="5CE53333" w14:textId="77777777" w:rsidR="00A82EF5" w:rsidRPr="00A74942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EA18B2" w14:textId="47A4DAC2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1</w:t>
            </w:r>
          </w:p>
        </w:tc>
      </w:tr>
      <w:tr w:rsidR="00A74942" w:rsidRPr="003F5FBE" w14:paraId="4E1E947C" w14:textId="77777777" w:rsidTr="00505FDC">
        <w:tc>
          <w:tcPr>
            <w:tcW w:w="575" w:type="pct"/>
            <w:shd w:val="clear" w:color="auto" w:fill="auto"/>
          </w:tcPr>
          <w:p w14:paraId="5AD95B0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F86B6C5" w14:textId="5B0565EA" w:rsidR="00A74942" w:rsidRPr="00826AAC" w:rsidRDefault="00A74942" w:rsidP="00A82EF5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 xml:space="preserve">half:=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div 2</w:t>
            </w:r>
          </w:p>
        </w:tc>
      </w:tr>
      <w:tr w:rsidR="00A74942" w:rsidRPr="003F5FBE" w14:paraId="78FF9E3A" w14:textId="77777777" w:rsidTr="00505FDC">
        <w:tc>
          <w:tcPr>
            <w:tcW w:w="575" w:type="pct"/>
            <w:shd w:val="clear" w:color="auto" w:fill="auto"/>
          </w:tcPr>
          <w:p w14:paraId="01E1227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4F36893" w14:textId="7D194704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Начало цикла А1.2. Проверка выполнения условия (</w:t>
            </w:r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&lt;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half</w:t>
            </w:r>
            <w:r w:rsidRPr="00826AAC">
              <w:rPr>
                <w:color w:val="000000"/>
                <w:szCs w:val="28"/>
                <w:lang w:eastAsia="ru-RU"/>
              </w:rPr>
              <w:t xml:space="preserve">) </w:t>
            </w:r>
            <w:r w:rsidRPr="00826AAC">
              <w:rPr>
                <w:color w:val="000000"/>
                <w:szCs w:val="28"/>
                <w:lang w:val="en-US" w:eastAsia="ru-RU"/>
              </w:rPr>
              <w:t>and</w:t>
            </w:r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flag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eastAsia="ru-RU"/>
              </w:rPr>
              <w:t>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False</w:t>
            </w:r>
            <w:r w:rsidRPr="00826AAC">
              <w:rPr>
                <w:color w:val="000000"/>
                <w:szCs w:val="28"/>
                <w:lang w:eastAsia="ru-RU"/>
              </w:rPr>
              <w:t>)</w:t>
            </w:r>
            <w:r w:rsidRPr="00826AAC">
              <w:rPr>
                <w:szCs w:val="28"/>
              </w:rPr>
              <w:t xml:space="preserve">). Если условие истинно, перейти к шагу </w:t>
            </w:r>
            <w:r w:rsidR="000A4206" w:rsidRPr="00826AAC">
              <w:rPr>
                <w:szCs w:val="28"/>
              </w:rPr>
              <w:t>29</w:t>
            </w:r>
            <w:r w:rsidRPr="00826AAC">
              <w:rPr>
                <w:szCs w:val="28"/>
              </w:rPr>
              <w:t xml:space="preserve">, иначе – к шагу </w:t>
            </w:r>
            <w:r w:rsidR="000A4206" w:rsidRPr="00826AAC">
              <w:rPr>
                <w:szCs w:val="28"/>
              </w:rPr>
              <w:t>35</w:t>
            </w:r>
          </w:p>
        </w:tc>
      </w:tr>
      <w:tr w:rsidR="00A74942" w:rsidRPr="00A74942" w14:paraId="736FF181" w14:textId="77777777" w:rsidTr="00505FDC">
        <w:tc>
          <w:tcPr>
            <w:tcW w:w="575" w:type="pct"/>
            <w:shd w:val="clear" w:color="auto" w:fill="auto"/>
          </w:tcPr>
          <w:p w14:paraId="2972BF10" w14:textId="77777777" w:rsidR="00A74942" w:rsidRPr="004D0902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2189098" w14:textId="50979B0F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 xml:space="preserve">Если условие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 xml:space="preserve"> (</w:t>
            </w:r>
            <w:r w:rsidRPr="00826AAC">
              <w:rPr>
                <w:color w:val="000000"/>
                <w:szCs w:val="28"/>
                <w:lang w:val="en-US" w:eastAsia="ru-RU"/>
              </w:rPr>
              <w:t>Square</w:t>
            </w:r>
            <w:r w:rsidRPr="00826AAC">
              <w:rPr>
                <w:color w:val="000000"/>
                <w:szCs w:val="28"/>
                <w:lang w:eastAsia="ru-RU"/>
              </w:rPr>
              <w:t>)[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len</w:t>
            </w:r>
            <w:proofErr w:type="spellEnd"/>
            <w:r w:rsidRPr="00826AAC">
              <w:rPr>
                <w:color w:val="000000"/>
                <w:szCs w:val="28"/>
                <w:lang w:eastAsia="ru-RU"/>
              </w:rPr>
              <w:t>-</w:t>
            </w:r>
            <w:r w:rsidRPr="00826AAC">
              <w:rPr>
                <w:color w:val="000000"/>
                <w:szCs w:val="28"/>
                <w:lang w:val="en-US" w:eastAsia="ru-RU"/>
              </w:rPr>
              <w:t>j</w:t>
            </w:r>
            <w:r w:rsidRPr="00826AAC">
              <w:rPr>
                <w:color w:val="000000"/>
                <w:szCs w:val="28"/>
                <w:lang w:eastAsia="ru-RU"/>
              </w:rPr>
              <w:t xml:space="preserve">+1] </w:t>
            </w:r>
            <w:r w:rsidRPr="00826AAC">
              <w:rPr>
                <w:szCs w:val="28"/>
              </w:rPr>
              <w:t xml:space="preserve">истинно, перейти к шагу </w:t>
            </w:r>
            <w:r w:rsidR="000A4206" w:rsidRPr="00826AAC">
              <w:rPr>
                <w:szCs w:val="28"/>
              </w:rPr>
              <w:t>30</w:t>
            </w:r>
            <w:r w:rsidRPr="00826AAC">
              <w:rPr>
                <w:szCs w:val="28"/>
              </w:rPr>
              <w:t>. Иначе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1</w:t>
            </w:r>
          </w:p>
        </w:tc>
      </w:tr>
      <w:tr w:rsidR="00A74942" w:rsidRPr="003F5FBE" w14:paraId="36ACCAB5" w14:textId="77777777" w:rsidTr="00505FDC">
        <w:tc>
          <w:tcPr>
            <w:tcW w:w="575" w:type="pct"/>
            <w:shd w:val="clear" w:color="auto" w:fill="auto"/>
          </w:tcPr>
          <w:p w14:paraId="00BAD7DD" w14:textId="2E92F3F4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AF7FCE0" w14:textId="5CD3E660" w:rsidR="00A74942" w:rsidRPr="00826AAC" w:rsidRDefault="00A74942" w:rsidP="00A74942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flag:=True</w:t>
            </w:r>
          </w:p>
        </w:tc>
      </w:tr>
      <w:tr w:rsidR="00A74942" w:rsidRPr="00A74942" w14:paraId="41C6839B" w14:textId="77777777" w:rsidTr="00505FDC">
        <w:tc>
          <w:tcPr>
            <w:tcW w:w="575" w:type="pct"/>
            <w:shd w:val="clear" w:color="auto" w:fill="auto"/>
          </w:tcPr>
          <w:p w14:paraId="72D0E86C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3716F45" w14:textId="64221E8E" w:rsidR="00A74942" w:rsidRPr="00826AAC" w:rsidRDefault="00A74942" w:rsidP="00A74942">
            <w:pPr>
              <w:pStyle w:val="aff"/>
              <w:rPr>
                <w:color w:val="000000"/>
                <w:szCs w:val="28"/>
                <w:lang w:val="en-US" w:eastAsia="ru-RU"/>
              </w:rPr>
            </w:pPr>
            <w:r w:rsidRPr="00826AAC">
              <w:rPr>
                <w:szCs w:val="28"/>
              </w:rPr>
              <w:t>Есл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условие</w:t>
            </w:r>
            <w:r w:rsidRPr="00826AAC">
              <w:rPr>
                <w:szCs w:val="28"/>
                <w:lang w:val="en-US"/>
              </w:rPr>
              <w:t xml:space="preserve">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(Square)[j] &lt;&gt; </w:t>
            </w:r>
            <w:proofErr w:type="spellStart"/>
            <w:r w:rsidRPr="00826AAC">
              <w:rPr>
                <w:color w:val="000000"/>
                <w:szCs w:val="28"/>
                <w:lang w:val="en-US" w:eastAsia="ru-RU"/>
              </w:rPr>
              <w:t>IntToStr</w:t>
            </w:r>
            <w:proofErr w:type="spellEnd"/>
            <w:r w:rsidRPr="00826AAC">
              <w:rPr>
                <w:color w:val="000000"/>
                <w:szCs w:val="28"/>
                <w:lang w:val="en-US" w:eastAsia="ru-RU"/>
              </w:rPr>
              <w:t xml:space="preserve"> (Square)[len-j+1] </w:t>
            </w:r>
            <w:r w:rsidRPr="00826AAC">
              <w:rPr>
                <w:szCs w:val="28"/>
              </w:rPr>
              <w:t>истинно</w:t>
            </w:r>
            <w:r w:rsidRPr="00826AAC">
              <w:rPr>
                <w:szCs w:val="28"/>
                <w:lang w:val="en-US"/>
              </w:rPr>
              <w:t xml:space="preserve">,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2</w:t>
            </w:r>
            <w:r w:rsidRPr="00826AAC">
              <w:rPr>
                <w:szCs w:val="28"/>
                <w:lang w:val="en-US"/>
              </w:rPr>
              <w:t xml:space="preserve">. </w:t>
            </w:r>
            <w:r w:rsidRPr="00826AAC">
              <w:rPr>
                <w:szCs w:val="28"/>
              </w:rPr>
              <w:t>Иначе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перейти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к</w:t>
            </w:r>
            <w:r w:rsidRPr="00826AAC">
              <w:rPr>
                <w:szCs w:val="28"/>
                <w:lang w:val="en-US"/>
              </w:rPr>
              <w:t xml:space="preserve"> </w:t>
            </w:r>
            <w:r w:rsidRPr="00826AAC">
              <w:rPr>
                <w:szCs w:val="28"/>
              </w:rPr>
              <w:t>шагу</w:t>
            </w:r>
            <w:r w:rsidRPr="00826AAC">
              <w:rPr>
                <w:szCs w:val="28"/>
                <w:lang w:val="en-US"/>
              </w:rPr>
              <w:t xml:space="preserve"> </w:t>
            </w:r>
            <w:r w:rsidR="000A4206" w:rsidRPr="00826AAC">
              <w:rPr>
                <w:szCs w:val="28"/>
                <w:lang w:val="en-US"/>
              </w:rPr>
              <w:t>33</w:t>
            </w:r>
          </w:p>
        </w:tc>
      </w:tr>
      <w:tr w:rsidR="00A74942" w:rsidRPr="003F5FBE" w14:paraId="2AD52369" w14:textId="77777777" w:rsidTr="00505FDC">
        <w:tc>
          <w:tcPr>
            <w:tcW w:w="575" w:type="pct"/>
            <w:shd w:val="clear" w:color="auto" w:fill="auto"/>
          </w:tcPr>
          <w:p w14:paraId="3C06615E" w14:textId="141ED870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BD238AD" w14:textId="3CEF6963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 xml:space="preserve">Вывод </w:t>
            </w:r>
            <w:proofErr w:type="spellStart"/>
            <w:r w:rsidRPr="00826AAC">
              <w:rPr>
                <w:szCs w:val="28"/>
                <w:lang w:val="en-US"/>
              </w:rPr>
              <w:t>i</w:t>
            </w:r>
            <w:proofErr w:type="spellEnd"/>
            <w:r w:rsidRPr="00826AAC">
              <w:rPr>
                <w:szCs w:val="28"/>
                <w:lang w:val="en-US"/>
              </w:rPr>
              <w:t>, Square</w:t>
            </w:r>
          </w:p>
        </w:tc>
      </w:tr>
      <w:tr w:rsidR="00A74942" w:rsidRPr="003F5FBE" w14:paraId="743E3DCA" w14:textId="77777777" w:rsidTr="00505FDC">
        <w:tc>
          <w:tcPr>
            <w:tcW w:w="575" w:type="pct"/>
            <w:shd w:val="clear" w:color="auto" w:fill="auto"/>
          </w:tcPr>
          <w:p w14:paraId="5424A354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C9AA87B" w14:textId="7EF0496E" w:rsidR="00A74942" w:rsidRPr="00826AAC" w:rsidRDefault="00A74942" w:rsidP="00A74942">
            <w:pPr>
              <w:pStyle w:val="aff"/>
              <w:rPr>
                <w:szCs w:val="28"/>
              </w:rPr>
            </w:pPr>
            <w:r w:rsidRPr="00826AAC">
              <w:rPr>
                <w:color w:val="000000"/>
                <w:szCs w:val="28"/>
                <w:lang w:val="en-US" w:eastAsia="ru-RU"/>
              </w:rPr>
              <w:t>j:=</w:t>
            </w:r>
            <w:r w:rsidR="00AE708D" w:rsidRPr="00826AAC">
              <w:rPr>
                <w:color w:val="000000"/>
                <w:szCs w:val="28"/>
                <w:lang w:eastAsia="ru-RU"/>
              </w:rPr>
              <w:t xml:space="preserve"> </w:t>
            </w:r>
            <w:r w:rsidRPr="00826AAC">
              <w:rPr>
                <w:color w:val="000000"/>
                <w:szCs w:val="28"/>
                <w:lang w:val="en-US" w:eastAsia="ru-RU"/>
              </w:rPr>
              <w:t>j+1</w:t>
            </w:r>
          </w:p>
        </w:tc>
      </w:tr>
      <w:tr w:rsidR="00A74942" w:rsidRPr="003F5FBE" w14:paraId="5D2BD618" w14:textId="77777777" w:rsidTr="00505FDC">
        <w:tc>
          <w:tcPr>
            <w:tcW w:w="575" w:type="pct"/>
            <w:shd w:val="clear" w:color="auto" w:fill="auto"/>
          </w:tcPr>
          <w:p w14:paraId="1FF09E13" w14:textId="77777777" w:rsidR="00A74942" w:rsidRPr="004F0DC6" w:rsidRDefault="00A74942" w:rsidP="00A82EF5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CED0D80" w14:textId="6DC9C47F" w:rsidR="00A74942" w:rsidRPr="00826AAC" w:rsidRDefault="00A74942" w:rsidP="00A74942">
            <w:pPr>
              <w:pStyle w:val="aff"/>
              <w:rPr>
                <w:color w:val="000000"/>
                <w:szCs w:val="28"/>
                <w:lang w:eastAsia="ru-RU"/>
              </w:rPr>
            </w:pPr>
            <w:r w:rsidRPr="00826AAC">
              <w:rPr>
                <w:szCs w:val="28"/>
              </w:rPr>
              <w:t>Конец цикла А1.2</w:t>
            </w:r>
            <w:r w:rsidR="000A4206" w:rsidRPr="00826AAC">
              <w:rPr>
                <w:szCs w:val="28"/>
              </w:rPr>
              <w:t>. Вернуться к шагу 28</w:t>
            </w:r>
          </w:p>
        </w:tc>
      </w:tr>
      <w:tr w:rsidR="00A82EF5" w:rsidRPr="002C4CBF" w14:paraId="35910B1C" w14:textId="77777777" w:rsidTr="00505FDC">
        <w:tc>
          <w:tcPr>
            <w:tcW w:w="575" w:type="pct"/>
            <w:shd w:val="clear" w:color="auto" w:fill="auto"/>
          </w:tcPr>
          <w:p w14:paraId="1E649668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AE648" w14:textId="5AD00C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  <w:lang w:val="en-US"/>
              </w:rPr>
              <w:t>i:=</w:t>
            </w:r>
            <w:r w:rsidR="00AE708D" w:rsidRPr="00826AAC">
              <w:rPr>
                <w:szCs w:val="28"/>
              </w:rPr>
              <w:t xml:space="preserve"> </w:t>
            </w:r>
            <w:r w:rsidRPr="00826AAC">
              <w:rPr>
                <w:szCs w:val="28"/>
                <w:lang w:val="en-US"/>
              </w:rPr>
              <w:t>i+1</w:t>
            </w:r>
          </w:p>
        </w:tc>
      </w:tr>
      <w:tr w:rsidR="00A82EF5" w:rsidRPr="002C4CBF" w14:paraId="7AE0D483" w14:textId="77777777" w:rsidTr="00505FDC">
        <w:tc>
          <w:tcPr>
            <w:tcW w:w="575" w:type="pct"/>
            <w:shd w:val="clear" w:color="auto" w:fill="auto"/>
          </w:tcPr>
          <w:p w14:paraId="61561FB2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70630CD7" w:rsidR="00A82EF5" w:rsidRPr="00826AAC" w:rsidRDefault="00A82EF5" w:rsidP="00A82EF5">
            <w:pPr>
              <w:pStyle w:val="aff"/>
              <w:rPr>
                <w:szCs w:val="28"/>
              </w:rPr>
            </w:pPr>
            <w:r w:rsidRPr="00826AAC">
              <w:rPr>
                <w:szCs w:val="28"/>
              </w:rPr>
              <w:t>Конец цикла А1. Вернуться к шагу 3</w:t>
            </w:r>
          </w:p>
        </w:tc>
      </w:tr>
      <w:tr w:rsidR="00A82EF5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A82EF5" w:rsidRPr="00EC3061" w:rsidRDefault="00A82EF5" w:rsidP="00A82EF5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057756D8" w:rsidR="00A82EF5" w:rsidRPr="00826AAC" w:rsidRDefault="00A82EF5" w:rsidP="00A82EF5">
            <w:pPr>
              <w:pStyle w:val="aff"/>
              <w:rPr>
                <w:szCs w:val="28"/>
                <w:lang w:val="en-US"/>
              </w:rPr>
            </w:pPr>
            <w:r w:rsidRPr="00826AAC">
              <w:rPr>
                <w:szCs w:val="28"/>
              </w:rPr>
              <w:t>Останов</w:t>
            </w:r>
            <w:r w:rsidR="00EA56E0" w:rsidRPr="00826AAC">
              <w:rPr>
                <w:szCs w:val="28"/>
              </w:rPr>
              <w:t>.</w:t>
            </w:r>
          </w:p>
        </w:tc>
      </w:tr>
      <w:bookmarkEnd w:id="23"/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4" w:name="_Toc460586193"/>
      <w:bookmarkStart w:id="25" w:name="_Toc462140310"/>
      <w:bookmarkStart w:id="26" w:name="_Toc118138699"/>
      <w:r w:rsidRPr="003F5FBE">
        <w:lastRenderedPageBreak/>
        <w:t>Структура данных</w:t>
      </w:r>
      <w:bookmarkEnd w:id="24"/>
      <w:bookmarkEnd w:id="25"/>
      <w:bookmarkEnd w:id="26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r w:rsidR="00AA4E7E">
        <w:fldChar w:fldCharType="begin"/>
      </w:r>
      <w:r w:rsidR="00AA4E7E">
        <w:instrText xml:space="preserve"> SEQ Таблица \* ARABIC </w:instrText>
      </w:r>
      <w:r w:rsidR="00AA4E7E">
        <w:fldChar w:fldCharType="separate"/>
      </w:r>
      <w:r w:rsidR="00526B4A">
        <w:rPr>
          <w:noProof/>
        </w:rPr>
        <w:t>2</w:t>
      </w:r>
      <w:r w:rsidR="00AA4E7E">
        <w:rPr>
          <w:noProof/>
        </w:rPr>
        <w:fldChar w:fldCharType="end"/>
      </w:r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7A2F161" w:rsidR="00C14268" w:rsidRPr="003121FC" w:rsidRDefault="003121FC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as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1196EF3C" w:rsidR="00C14268" w:rsidRPr="00B12D00" w:rsidRDefault="003121FC" w:rsidP="00505FDC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BE1457D" w:rsidR="00C14268" w:rsidRPr="003F5FBE" w:rsidRDefault="003121FC" w:rsidP="00505FDC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П</w:t>
            </w:r>
            <w:r w:rsidRPr="003121FC">
              <w:rPr>
                <w:szCs w:val="28"/>
              </w:rPr>
              <w:t>оследнне</w:t>
            </w:r>
            <w:proofErr w:type="spellEnd"/>
            <w:r w:rsidRPr="003121FC">
              <w:rPr>
                <w:szCs w:val="28"/>
              </w:rPr>
              <w:t xml:space="preserve"> проверяемое число</w:t>
            </w:r>
          </w:p>
        </w:tc>
      </w:tr>
      <w:tr w:rsidR="008623D6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8623D6" w:rsidRPr="000643A9" w:rsidRDefault="003121FC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8623D6" w:rsidRPr="00C00D3A" w:rsidRDefault="003121FC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2513585" w:rsidR="008623D6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ое число).</w:t>
            </w:r>
          </w:p>
        </w:tc>
      </w:tr>
      <w:tr w:rsidR="00650A9B" w:rsidRPr="003F5FBE" w14:paraId="7F2C0E1B" w14:textId="77777777" w:rsidTr="00505FDC">
        <w:tc>
          <w:tcPr>
            <w:tcW w:w="1316" w:type="pct"/>
            <w:shd w:val="clear" w:color="auto" w:fill="auto"/>
          </w:tcPr>
          <w:p w14:paraId="7CB1934A" w14:textId="1033BD63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j</w:t>
            </w:r>
          </w:p>
        </w:tc>
        <w:tc>
          <w:tcPr>
            <w:tcW w:w="1481" w:type="pct"/>
            <w:shd w:val="clear" w:color="auto" w:fill="auto"/>
          </w:tcPr>
          <w:p w14:paraId="436C788A" w14:textId="65CDB797" w:rsidR="00650A9B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3592D4F" w14:textId="22B061E5" w:rsid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 (текущее проверяемая цифра в числе).</w:t>
            </w:r>
          </w:p>
        </w:tc>
      </w:tr>
      <w:tr w:rsidR="00D257F9" w:rsidRPr="003F5FBE" w14:paraId="6D430989" w14:textId="77777777" w:rsidTr="00505FDC">
        <w:tc>
          <w:tcPr>
            <w:tcW w:w="1316" w:type="pct"/>
            <w:shd w:val="clear" w:color="auto" w:fill="auto"/>
          </w:tcPr>
          <w:p w14:paraId="76F16920" w14:textId="4C739D92" w:rsidR="00D257F9" w:rsidRPr="00650A9B" w:rsidRDefault="00650A9B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len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265AEC7C" w14:textId="3B920867" w:rsidR="00D257F9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92F0E44" w14:textId="5EA17D30" w:rsidR="00D257F9" w:rsidRPr="00650A9B" w:rsidRDefault="00650A9B" w:rsidP="00650A9B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цифр в числе</w:t>
            </w:r>
          </w:p>
        </w:tc>
      </w:tr>
      <w:tr w:rsidR="008623D6" w:rsidRPr="003F5FBE" w14:paraId="6557C652" w14:textId="77777777" w:rsidTr="00505FDC">
        <w:tc>
          <w:tcPr>
            <w:tcW w:w="1316" w:type="pct"/>
            <w:shd w:val="clear" w:color="auto" w:fill="auto"/>
          </w:tcPr>
          <w:p w14:paraId="72272E5A" w14:textId="79C96DB1" w:rsidR="008623D6" w:rsidRPr="00B06C29" w:rsidRDefault="00650A9B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half</w:t>
            </w:r>
          </w:p>
        </w:tc>
        <w:tc>
          <w:tcPr>
            <w:tcW w:w="1481" w:type="pct"/>
            <w:shd w:val="clear" w:color="auto" w:fill="auto"/>
          </w:tcPr>
          <w:p w14:paraId="642A2482" w14:textId="4C0A381C" w:rsidR="008623D6" w:rsidRPr="003121FC" w:rsidRDefault="003121FC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FC78C22" w14:textId="413D30AB" w:rsidR="008623D6" w:rsidRPr="00650A9B" w:rsidRDefault="00650A9B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оловина</w:t>
            </w:r>
            <w:r w:rsidR="00892B55">
              <w:rPr>
                <w:szCs w:val="28"/>
              </w:rPr>
              <w:t xml:space="preserve"> количества цифр в числе</w:t>
            </w:r>
          </w:p>
        </w:tc>
      </w:tr>
      <w:tr w:rsidR="008623D6" w:rsidRPr="003F5FBE" w14:paraId="3ECB96DE" w14:textId="77777777" w:rsidTr="00505FDC">
        <w:tc>
          <w:tcPr>
            <w:tcW w:w="1316" w:type="pct"/>
            <w:shd w:val="clear" w:color="auto" w:fill="auto"/>
          </w:tcPr>
          <w:p w14:paraId="10D1DDCE" w14:textId="06BFB9E5" w:rsidR="008623D6" w:rsidRPr="00B06C29" w:rsidRDefault="00AE3810" w:rsidP="008623D6">
            <w:pPr>
              <w:pStyle w:val="aff"/>
              <w:rPr>
                <w:szCs w:val="28"/>
                <w:lang w:val="en-US"/>
              </w:rPr>
            </w:pPr>
            <w:r w:rsidRPr="00AE3810">
              <w:rPr>
                <w:szCs w:val="28"/>
                <w:lang w:val="en-US"/>
              </w:rPr>
              <w:t>Square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66EA60E8" w:rsidR="008623D6" w:rsidRPr="00AE3810" w:rsidRDefault="00AE3810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вадрат текущего числа</w:t>
            </w:r>
          </w:p>
        </w:tc>
      </w:tr>
      <w:tr w:rsidR="00892B55" w:rsidRPr="003F5FBE" w14:paraId="0C845301" w14:textId="77777777" w:rsidTr="00505FDC">
        <w:tc>
          <w:tcPr>
            <w:tcW w:w="1316" w:type="pct"/>
            <w:shd w:val="clear" w:color="auto" w:fill="auto"/>
          </w:tcPr>
          <w:p w14:paraId="3D7A87A6" w14:textId="23D180E1" w:rsidR="00892B55" w:rsidRPr="00AE3810" w:rsidRDefault="00892B55" w:rsidP="008623D6">
            <w:pPr>
              <w:pStyle w:val="aff"/>
              <w:rPr>
                <w:szCs w:val="28"/>
                <w:lang w:val="en-US"/>
              </w:rPr>
            </w:pPr>
            <w:r w:rsidRPr="00892B5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20B2BEED" w14:textId="705C8A2B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045358DA" w14:textId="53B972CA" w:rsidR="00892B55" w:rsidRDefault="00892B55" w:rsidP="00892B55">
            <w:pPr>
              <w:pStyle w:val="aff"/>
              <w:rPr>
                <w:szCs w:val="28"/>
              </w:rPr>
            </w:pPr>
            <w:r>
              <w:t xml:space="preserve">Индикатор </w:t>
            </w:r>
            <w:r w:rsidRPr="00892B55">
              <w:t>соответствия</w:t>
            </w:r>
            <w:r>
              <w:t xml:space="preserve"> цифр</w:t>
            </w:r>
          </w:p>
        </w:tc>
      </w:tr>
      <w:tr w:rsidR="00892B55" w:rsidRPr="003F5FBE" w14:paraId="4651CE5C" w14:textId="77777777" w:rsidTr="00505FDC">
        <w:tc>
          <w:tcPr>
            <w:tcW w:w="1316" w:type="pct"/>
            <w:shd w:val="clear" w:color="auto" w:fill="auto"/>
          </w:tcPr>
          <w:p w14:paraId="2F157C75" w14:textId="0469F1B2" w:rsidR="00892B55" w:rsidRPr="00892B55" w:rsidRDefault="00892B55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892B55">
              <w:rPr>
                <w:szCs w:val="28"/>
                <w:lang w:val="en-US"/>
              </w:rPr>
              <w:t>FindPalindrom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65470D0" w14:textId="06071832" w:rsidR="00892B55" w:rsidRDefault="00892B55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5078D35F" w14:textId="0C7761FD" w:rsidR="00892B55" w:rsidRDefault="00892B55" w:rsidP="00892B55">
            <w:pPr>
              <w:pStyle w:val="aff"/>
            </w:pPr>
            <w:r>
              <w:t>Индикатор</w:t>
            </w:r>
            <w:r w:rsidR="00EA6FCB">
              <w:t xml:space="preserve"> того</w:t>
            </w:r>
            <w:r>
              <w:t>, что число является палиндромом</w:t>
            </w:r>
          </w:p>
        </w:tc>
      </w:tr>
    </w:tbl>
    <w:p w14:paraId="1BAEB9B8" w14:textId="77777777" w:rsidR="00C14268" w:rsidRPr="00931820" w:rsidRDefault="00C14268" w:rsidP="00C14268">
      <w:pPr>
        <w:pStyle w:val="aff"/>
        <w:rPr>
          <w:szCs w:val="28"/>
        </w:rPr>
      </w:pPr>
    </w:p>
    <w:p w14:paraId="19179AA4" w14:textId="77777777" w:rsidR="00C14268" w:rsidRPr="00931820" w:rsidRDefault="00C14268" w:rsidP="00C14268">
      <w:pPr>
        <w:pStyle w:val="aff"/>
        <w:rPr>
          <w:szCs w:val="28"/>
        </w:rPr>
      </w:pPr>
    </w:p>
    <w:p w14:paraId="39945467" w14:textId="4A35CABE" w:rsidR="00C14268" w:rsidRPr="003F5FBE" w:rsidRDefault="00C14268" w:rsidP="00810905">
      <w:pPr>
        <w:pStyle w:val="1"/>
        <w:numPr>
          <w:ilvl w:val="0"/>
          <w:numId w:val="29"/>
        </w:numPr>
      </w:pPr>
      <w:bookmarkStart w:id="27" w:name="_Toc534481652"/>
      <w:bookmarkStart w:id="28" w:name="_Toc460586194"/>
      <w:bookmarkStart w:id="29" w:name="_Toc462140311"/>
      <w:bookmarkStart w:id="30" w:name="_Toc11813870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27"/>
      <w:bookmarkEnd w:id="28"/>
      <w:bookmarkEnd w:id="29"/>
      <w:bookmarkEnd w:id="30"/>
    </w:p>
    <w:p w14:paraId="7B5F8171" w14:textId="04523A78" w:rsidR="00D75131" w:rsidRDefault="00843F73" w:rsidP="0023421A">
      <w:pPr>
        <w:pStyle w:val="afa"/>
        <w:ind w:hanging="567"/>
      </w:pPr>
      <w:r>
        <w:object w:dxaOrig="9495" w:dyaOrig="10605" w14:anchorId="342F3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521.55pt" o:ole="">
            <v:imagedata r:id="rId8" o:title=""/>
          </v:shape>
          <o:OLEObject Type="Embed" ProgID="Visio.Drawing.15" ShapeID="_x0000_i1025" DrawAspect="Content" ObjectID="_1730367698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03D4AB7B" w:rsidR="008B1D09" w:rsidRPr="008B1D09" w:rsidRDefault="008B1D09" w:rsidP="008B1D09">
      <w:pPr>
        <w:pStyle w:val="ab"/>
      </w:pPr>
      <w:r w:rsidRPr="008B1D09">
        <w:t xml:space="preserve">Рисунок </w:t>
      </w:r>
      <w:r w:rsidR="00AA4E7E">
        <w:fldChar w:fldCharType="begin"/>
      </w:r>
      <w:r w:rsidR="00AA4E7E">
        <w:instrText xml:space="preserve"> SEQ Рисунок \* ARABIC </w:instrText>
      </w:r>
      <w:r w:rsidR="00AA4E7E">
        <w:fldChar w:fldCharType="separate"/>
      </w:r>
      <w:r w:rsidR="00315D46">
        <w:rPr>
          <w:noProof/>
        </w:rPr>
        <w:t>1</w:t>
      </w:r>
      <w:r w:rsidR="00AA4E7E">
        <w:rPr>
          <w:noProof/>
        </w:rPr>
        <w:fldChar w:fldCharType="end"/>
      </w:r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27194917" w:rsidR="00FA7630" w:rsidRDefault="0023421A" w:rsidP="0023421A">
      <w:pPr>
        <w:pStyle w:val="aa"/>
        <w:ind w:left="-284" w:firstLine="0"/>
      </w:pPr>
      <w:r>
        <w:object w:dxaOrig="9015" w:dyaOrig="10051" w14:anchorId="321A979C">
          <v:shape id="_x0000_i1026" type="#_x0000_t75" style="width:470.2pt;height:524.05pt" o:ole="">
            <v:imagedata r:id="rId10" o:title=""/>
          </v:shape>
          <o:OLEObject Type="Embed" ProgID="Visio.Drawing.15" ShapeID="_x0000_i1026" DrawAspect="Content" ObjectID="_1730367699" r:id="rId11"/>
        </w:object>
      </w:r>
    </w:p>
    <w:p w14:paraId="15962C2D" w14:textId="77777777" w:rsidR="00D61948" w:rsidRPr="002A7999" w:rsidRDefault="00D61948" w:rsidP="00D61948">
      <w:pPr>
        <w:pStyle w:val="aa"/>
        <w:ind w:firstLine="0"/>
      </w:pPr>
    </w:p>
    <w:p w14:paraId="24FDA2E3" w14:textId="7D19132B" w:rsidR="00C14268" w:rsidRDefault="00C14268" w:rsidP="00FF7C10">
      <w:pPr>
        <w:pStyle w:val="ab"/>
      </w:pPr>
      <w:r w:rsidRPr="003F5FBE">
        <w:t xml:space="preserve">Рисунок </w:t>
      </w:r>
      <w:r w:rsidR="00AA4E7E">
        <w:fldChar w:fldCharType="begin"/>
      </w:r>
      <w:r w:rsidR="00AA4E7E">
        <w:instrText xml:space="preserve"> SEQ Рисунок \* ARABIC </w:instrText>
      </w:r>
      <w:r w:rsidR="00AA4E7E">
        <w:fldChar w:fldCharType="separate"/>
      </w:r>
      <w:r w:rsidR="00315D46">
        <w:rPr>
          <w:noProof/>
        </w:rPr>
        <w:t>2</w:t>
      </w:r>
      <w:r w:rsidR="00AA4E7E">
        <w:rPr>
          <w:noProof/>
        </w:rPr>
        <w:fldChar w:fldCharType="end"/>
      </w:r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019524D4" w14:textId="77777777" w:rsidR="00315D46" w:rsidRPr="00315D46" w:rsidRDefault="00315D46" w:rsidP="00315D46"/>
    <w:p w14:paraId="0475D9B3" w14:textId="2D9AEED5" w:rsidR="004D0902" w:rsidRDefault="00843F73" w:rsidP="00EA6F0F">
      <w:pPr>
        <w:pStyle w:val="afa"/>
        <w:ind w:hanging="709"/>
      </w:pPr>
      <w:r>
        <w:object w:dxaOrig="10305" w:dyaOrig="10335" w14:anchorId="178B4903">
          <v:shape id="_x0000_i1027" type="#_x0000_t75" style="width:499pt;height:499.6pt" o:ole="">
            <v:imagedata r:id="rId12" o:title=""/>
          </v:shape>
          <o:OLEObject Type="Embed" ProgID="Visio.Drawing.15" ShapeID="_x0000_i1027" DrawAspect="Content" ObjectID="_1730367700" r:id="rId13"/>
        </w:object>
      </w:r>
    </w:p>
    <w:p w14:paraId="2A9F87BD" w14:textId="77777777" w:rsidR="004D0902" w:rsidRDefault="004D0902" w:rsidP="00315D46">
      <w:pPr>
        <w:pStyle w:val="afa"/>
        <w:ind w:firstLine="0"/>
        <w:rPr>
          <w:b w:val="0"/>
        </w:rPr>
      </w:pPr>
    </w:p>
    <w:p w14:paraId="315E96D0" w14:textId="62E948ED" w:rsidR="00C14268" w:rsidRDefault="00315D46" w:rsidP="00315D46">
      <w:pPr>
        <w:pStyle w:val="afa"/>
        <w:ind w:firstLine="0"/>
      </w:pPr>
      <w:r w:rsidRPr="00315D46">
        <w:rPr>
          <w:b w:val="0"/>
        </w:rPr>
        <w:t xml:space="preserve">Рисунок </w:t>
      </w:r>
      <w:r w:rsidRPr="00315D46">
        <w:rPr>
          <w:b w:val="0"/>
        </w:rPr>
        <w:fldChar w:fldCharType="begin"/>
      </w:r>
      <w:r w:rsidRPr="00315D46">
        <w:rPr>
          <w:b w:val="0"/>
        </w:rPr>
        <w:instrText xml:space="preserve"> SEQ Рисунок \* ARABIC </w:instrText>
      </w:r>
      <w:r w:rsidRPr="00315D46">
        <w:rPr>
          <w:b w:val="0"/>
        </w:rPr>
        <w:fldChar w:fldCharType="separate"/>
      </w:r>
      <w:r w:rsidRPr="00315D46">
        <w:rPr>
          <w:b w:val="0"/>
        </w:rPr>
        <w:t>3</w:t>
      </w:r>
      <w:r w:rsidRPr="00315D46">
        <w:rPr>
          <w:b w:val="0"/>
        </w:rPr>
        <w:fldChar w:fldCharType="end"/>
      </w:r>
      <w:r w:rsidRPr="00315D46">
        <w:rPr>
          <w:b w:val="0"/>
        </w:rPr>
        <w:t xml:space="preserve"> – Схема алгоритма решения задачи по ГОСТ 19.701-90 (часть 3)</w:t>
      </w: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31" w:name="_Результаты_расчетов"/>
      <w:bookmarkStart w:id="32" w:name="_Toc388266369"/>
      <w:bookmarkStart w:id="33" w:name="_Toc388266388"/>
      <w:bookmarkStart w:id="34" w:name="_Toc388266399"/>
      <w:bookmarkStart w:id="35" w:name="_Toc388434576"/>
      <w:bookmarkStart w:id="36" w:name="_Toc411432898"/>
      <w:bookmarkStart w:id="37" w:name="_Toc411433287"/>
      <w:bookmarkStart w:id="38" w:name="_Toc411433525"/>
      <w:bookmarkStart w:id="39" w:name="_Toc411433720"/>
      <w:bookmarkStart w:id="40" w:name="_Toc411433888"/>
      <w:bookmarkStart w:id="41" w:name="_Toc411870080"/>
      <w:bookmarkStart w:id="42" w:name="_Toc534481653"/>
      <w:bookmarkStart w:id="43" w:name="_Toc460586195"/>
      <w:bookmarkStart w:id="44" w:name="_Toc462140312"/>
      <w:bookmarkStart w:id="45" w:name="_Toc118138701"/>
      <w:bookmarkEnd w:id="31"/>
      <w:r w:rsidRPr="003F5FBE">
        <w:lastRenderedPageBreak/>
        <w:t>Результаты расчетов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55539FE" w:rsidR="00EF5AA6" w:rsidRDefault="00647B48" w:rsidP="00647B48">
      <w:pPr>
        <w:pStyle w:val="afa"/>
      </w:pPr>
      <w:r w:rsidRPr="00647B48">
        <w:rPr>
          <w:lang w:eastAsia="ru-RU"/>
        </w:rPr>
        <w:drawing>
          <wp:inline distT="0" distB="0" distL="0" distR="0" wp14:anchorId="619EAB53" wp14:editId="1F1F7847">
            <wp:extent cx="5163271" cy="1552792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3271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C774F2B" w:rsidR="0005398C" w:rsidRPr="00B35697" w:rsidRDefault="00EF5AA6" w:rsidP="00EF5AA6">
      <w:pPr>
        <w:pStyle w:val="ab"/>
      </w:pPr>
      <w:r>
        <w:t xml:space="preserve">Рисунок </w:t>
      </w:r>
      <w:r w:rsidR="00AA4E7E">
        <w:fldChar w:fldCharType="begin"/>
      </w:r>
      <w:r w:rsidR="00AA4E7E">
        <w:instrText xml:space="preserve"> SEQ Рисунок \* ARABIC </w:instrText>
      </w:r>
      <w:r w:rsidR="00AA4E7E">
        <w:fldChar w:fldCharType="separate"/>
      </w:r>
      <w:r w:rsidR="00315D46">
        <w:rPr>
          <w:noProof/>
        </w:rPr>
        <w:t>5</w:t>
      </w:r>
      <w:r w:rsidR="00AA4E7E">
        <w:rPr>
          <w:noProof/>
        </w:rPr>
        <w:fldChar w:fldCharType="end"/>
      </w:r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6" w:name="_Toc388266392"/>
      <w:bookmarkStart w:id="47" w:name="_Toc388434580"/>
      <w:bookmarkStart w:id="48" w:name="_Toc411433291"/>
      <w:bookmarkStart w:id="49" w:name="_Toc411433529"/>
      <w:bookmarkStart w:id="50" w:name="_Toc411433724"/>
      <w:bookmarkStart w:id="51" w:name="_Toc411433892"/>
      <w:bookmarkStart w:id="52" w:name="_Toc411870084"/>
      <w:bookmarkStart w:id="53" w:name="_Toc411946695"/>
      <w:bookmarkStart w:id="54" w:name="_Toc460586196"/>
      <w:bookmarkStart w:id="55" w:name="_Toc462140313"/>
      <w:bookmarkStart w:id="56" w:name="_Toc118138702"/>
      <w:r w:rsidRPr="003F5FBE">
        <w:lastRenderedPageBreak/>
        <w:t xml:space="preserve">Приложение </w:t>
      </w:r>
      <w:bookmarkEnd w:id="46"/>
      <w:bookmarkEnd w:id="47"/>
      <w:bookmarkEnd w:id="48"/>
      <w:bookmarkEnd w:id="49"/>
      <w:bookmarkEnd w:id="50"/>
      <w:bookmarkEnd w:id="51"/>
      <w:r w:rsidRPr="003F5FBE">
        <w:t>А</w:t>
      </w:r>
      <w:bookmarkEnd w:id="52"/>
      <w:bookmarkEnd w:id="53"/>
      <w:bookmarkEnd w:id="54"/>
      <w:bookmarkEnd w:id="55"/>
      <w:bookmarkEnd w:id="56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5FDD879B" w14:textId="7C9354AF" w:rsidR="00175FF5" w:rsidRPr="00931820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Program</w:t>
      </w:r>
      <w:r w:rsidRPr="00931820">
        <w:rPr>
          <w:rFonts w:ascii="Courier New" w:hAnsi="Courier New" w:cs="Courier New"/>
          <w:sz w:val="26"/>
          <w:szCs w:val="26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>lab</w:t>
      </w:r>
      <w:r w:rsidRPr="00931820">
        <w:rPr>
          <w:rFonts w:ascii="Courier New" w:hAnsi="Courier New" w:cs="Courier New"/>
          <w:sz w:val="26"/>
          <w:szCs w:val="26"/>
        </w:rPr>
        <w:t>2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  <w:r w:rsidRPr="00931820">
        <w:rPr>
          <w:rFonts w:ascii="Courier New" w:hAnsi="Courier New" w:cs="Courier New"/>
          <w:sz w:val="26"/>
          <w:szCs w:val="26"/>
        </w:rPr>
        <w:t>2;</w:t>
      </w:r>
    </w:p>
    <w:p w14:paraId="3B24B622" w14:textId="77777777" w:rsidR="00175FF5" w:rsidRPr="00931820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57D98D5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117751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Find numbers-palindrome (up to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), that also cause a </w:t>
      </w:r>
    </w:p>
    <w:p w14:paraId="39C5A5AC" w14:textId="1A49F4FB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palindrom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when squaring</w:t>
      </w:r>
    </w:p>
    <w:p w14:paraId="50A83613" w14:textId="4E554F0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02F5EE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58A241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2755656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uses</w:t>
      </w:r>
      <w:proofErr w:type="gramEnd"/>
    </w:p>
    <w:p w14:paraId="121F75A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BF0AC8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18A23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3B1427FE" w14:textId="5F4F65D3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000;</w:t>
      </w:r>
    </w:p>
    <w:p w14:paraId="040245F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F4F1976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last number to check</w:t>
      </w:r>
    </w:p>
    <w:p w14:paraId="689083B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19874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D6878E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, j, Square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, half : integer;</w:t>
      </w:r>
    </w:p>
    <w:p w14:paraId="5BF401C6" w14:textId="1B7AC0EC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F47E77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F4F580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cycle counter (current number)</w:t>
      </w:r>
    </w:p>
    <w:p w14:paraId="627B10E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j -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counter (current element)</w:t>
      </w:r>
    </w:p>
    <w:p w14:paraId="2644733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Square - square current number</w:t>
      </w:r>
    </w:p>
    <w:p w14:paraId="2B04E42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array (string) length</w:t>
      </w:r>
    </w:p>
    <w:p w14:paraId="75B106C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hal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half the length of a number</w:t>
      </w:r>
    </w:p>
    <w:p w14:paraId="3DCB0825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the flag will be true if found inconsistencies </w:t>
      </w:r>
    </w:p>
    <w:p w14:paraId="235DE7FF" w14:textId="73079B80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a palindrome</w:t>
      </w:r>
    </w:p>
    <w:p w14:paraId="6499E41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true if the number causes a palindrome}</w:t>
      </w:r>
    </w:p>
    <w:p w14:paraId="7ED0715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D9903C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232B5C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E75180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//Iterate numbers</w:t>
      </w:r>
    </w:p>
    <w:p w14:paraId="2D283C0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i:=1 to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astNum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B93D72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71B28BC6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9A90E3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initialize for the current cycle</w:t>
      </w:r>
    </w:p>
    <w:p w14:paraId="1592FB0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14:paraId="42B4BAA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691EE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Find the array (string) length</w:t>
      </w:r>
    </w:p>
    <w:p w14:paraId="1DD2C73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3A31D0F7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2A65D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Reset the flag for the current iteration</w:t>
      </w:r>
    </w:p>
    <w:p w14:paraId="0992390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49A2C3C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43D2A9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//If length=1 then the number gives a palindrome</w:t>
      </w:r>
    </w:p>
    <w:p w14:paraId="3996D9E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6B31B1C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True</w:t>
      </w:r>
    </w:p>
    <w:p w14:paraId="6C7F0B9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ECA57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Else looking for numbers that cause a palindrome</w:t>
      </w:r>
    </w:p>
    <w:p w14:paraId="719427E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Split the string in half and compare the elements</w:t>
      </w:r>
    </w:p>
    <w:p w14:paraId="5BCAF3A6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14:paraId="13F20C89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7D7A67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1;</w:t>
      </w:r>
    </w:p>
    <w:p w14:paraId="3719A34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hal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6D9AC82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(j&lt;=half) and (flag=False) do</w:t>
      </w:r>
    </w:p>
    <w:p w14:paraId="65FD00F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361BEA1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F12C3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//If some element is not equal, exit the loop</w:t>
      </w:r>
    </w:p>
    <w:p w14:paraId="2A39C6A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)[j] &lt;&gt;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)[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- j + 1]) then</w:t>
      </w:r>
    </w:p>
    <w:p w14:paraId="0586762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True</w:t>
      </w:r>
    </w:p>
    <w:p w14:paraId="12701B60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224372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//If compared all the elements, then found the number</w:t>
      </w:r>
    </w:p>
    <w:p w14:paraId="71D6FDD9" w14:textId="4F6B295A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//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that gives the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palidrome</w:t>
      </w:r>
      <w:proofErr w:type="spellEnd"/>
    </w:p>
    <w:p w14:paraId="5FD5751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if j = half then</w:t>
      </w:r>
    </w:p>
    <w:p w14:paraId="1AF954D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6A39588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0646B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//Modernize j</w:t>
      </w:r>
    </w:p>
    <w:p w14:paraId="4CD427E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 j+1;</w:t>
      </w:r>
    </w:p>
    <w:p w14:paraId="020CD7E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1C3E88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3BD3A1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69B501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Сheck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if palindrome calls</w:t>
      </w:r>
    </w:p>
    <w:p w14:paraId="3B51D9D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FindPalindrome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True then</w:t>
      </w:r>
    </w:p>
    <w:p w14:paraId="4E1F6F04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26F2B8B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8A5B45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Find the square current number</w:t>
      </w:r>
    </w:p>
    <w:p w14:paraId="1803BE8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Square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2B1FE5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78192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Find the array (string) length</w:t>
      </w:r>
    </w:p>
    <w:p w14:paraId="57694E5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length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Square));</w:t>
      </w:r>
    </w:p>
    <w:p w14:paraId="7DF0799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76537B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Reset the flag for the current iteration</w:t>
      </w:r>
    </w:p>
    <w:p w14:paraId="0F6D484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False;</w:t>
      </w:r>
    </w:p>
    <w:p w14:paraId="6E79FD1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8F04C60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If length=1 then the number gives a palindrome</w:t>
      </w:r>
    </w:p>
    <w:p w14:paraId="15AEEF0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= 1 then</w:t>
      </w:r>
    </w:p>
    <w:p w14:paraId="3E872E1D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'Number-palindrome '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,' also causes a </w:t>
      </w:r>
    </w:p>
    <w:p w14:paraId="73154F9C" w14:textId="5CDF2D2B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>palindrome when squaring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: ',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Square)</w:t>
      </w:r>
    </w:p>
    <w:p w14:paraId="139C12F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90CBAC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Else looking for numbers that cause a palindrome</w:t>
      </w:r>
    </w:p>
    <w:p w14:paraId="7EE270E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//Split the string in half and compare the elements</w:t>
      </w:r>
    </w:p>
    <w:p w14:paraId="5013466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14:paraId="0E81E06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278B6FB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1;</w:t>
      </w:r>
    </w:p>
    <w:p w14:paraId="2B4AA411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hal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div 2;</w:t>
      </w:r>
    </w:p>
    <w:p w14:paraId="6984E40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(j&lt;=half) and (flag=False) do</w:t>
      </w:r>
    </w:p>
    <w:p w14:paraId="2A2E030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2369C0D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40D7245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//If some element is not equal, exit the loop</w:t>
      </w:r>
    </w:p>
    <w:p w14:paraId="353C12CA" w14:textId="3109AAA0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(Square)[j] &lt;&gt;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ntToStr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Square)[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le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</w:p>
    <w:p w14:paraId="52E588D9" w14:textId="3CB7B2C2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>j + 1]) then</w:t>
      </w:r>
    </w:p>
    <w:p w14:paraId="4ABFC71F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flag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True</w:t>
      </w:r>
    </w:p>
    <w:p w14:paraId="3A46C56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CCA21BE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//If compared all the elements, then found </w:t>
      </w:r>
    </w:p>
    <w:p w14:paraId="480F0144" w14:textId="13304AAF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//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the number that gives the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palidrome</w:t>
      </w:r>
      <w:proofErr w:type="spellEnd"/>
    </w:p>
    <w:p w14:paraId="02B05E2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if j = half then</w:t>
      </w:r>
    </w:p>
    <w:p w14:paraId="69D86D44" w14:textId="77777777" w:rsid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'Number-palindrome ',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175FF5">
        <w:rPr>
          <w:rFonts w:ascii="Courier New" w:hAnsi="Courier New" w:cs="Courier New"/>
          <w:sz w:val="26"/>
          <w:szCs w:val="26"/>
          <w:lang w:val="en-US"/>
        </w:rPr>
        <w:t>,' also causes a</w:t>
      </w:r>
    </w:p>
    <w:p w14:paraId="4319C155" w14:textId="5B0DB34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</w:t>
      </w: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75FF5">
        <w:rPr>
          <w:rFonts w:ascii="Courier New" w:hAnsi="Courier New" w:cs="Courier New"/>
          <w:sz w:val="26"/>
          <w:szCs w:val="26"/>
          <w:lang w:val="en-US"/>
        </w:rPr>
        <w:t>palindrome when squaring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: ',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Square);</w:t>
      </w:r>
    </w:p>
    <w:p w14:paraId="4E1AC3AE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D1C6F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//Modernize j</w:t>
      </w:r>
    </w:p>
    <w:p w14:paraId="51CB135A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:= j+1;</w:t>
      </w:r>
    </w:p>
    <w:p w14:paraId="76B235E3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CA4FA2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5DD19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3E829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175FF5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824DAE8" w14:textId="77777777" w:rsidR="00175FF5" w:rsidRPr="00175FF5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EEE061" w14:textId="77777777" w:rsidR="00175FF5" w:rsidRPr="00296C42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175FF5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96C42">
        <w:rPr>
          <w:rFonts w:ascii="Courier New" w:hAnsi="Courier New" w:cs="Courier New"/>
          <w:sz w:val="26"/>
          <w:szCs w:val="26"/>
        </w:rPr>
        <w:t>;</w:t>
      </w:r>
    </w:p>
    <w:p w14:paraId="2F22CADF" w14:textId="77777777" w:rsidR="00175FF5" w:rsidRPr="00296C42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4CD9A7C" w14:textId="77777777" w:rsidR="00175FF5" w:rsidRPr="00296C42" w:rsidRDefault="00175FF5" w:rsidP="00175FF5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96C42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175FF5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296C42">
        <w:rPr>
          <w:rFonts w:ascii="Courier New" w:hAnsi="Courier New" w:cs="Courier New"/>
          <w:sz w:val="26"/>
          <w:szCs w:val="26"/>
        </w:rPr>
        <w:t>;</w:t>
      </w:r>
    </w:p>
    <w:p w14:paraId="3E319E42" w14:textId="3EAC8035" w:rsidR="00C14268" w:rsidRPr="00296C42" w:rsidRDefault="00175FF5" w:rsidP="00175FF5">
      <w:pPr>
        <w:pStyle w:val="a2"/>
        <w:ind w:firstLine="0"/>
      </w:pPr>
      <w:r w:rsidRPr="00175FF5">
        <w:rPr>
          <w:rFonts w:ascii="Courier New" w:hAnsi="Courier New" w:cs="Courier New"/>
          <w:sz w:val="26"/>
          <w:szCs w:val="26"/>
          <w:lang w:val="en-US"/>
        </w:rPr>
        <w:t>End</w:t>
      </w:r>
      <w:r w:rsidRPr="00296C42">
        <w:rPr>
          <w:rFonts w:ascii="Courier New" w:hAnsi="Courier New" w:cs="Courier New"/>
          <w:sz w:val="26"/>
          <w:szCs w:val="26"/>
        </w:rPr>
        <w:t>.</w:t>
      </w:r>
    </w:p>
    <w:p w14:paraId="10912265" w14:textId="77777777" w:rsidR="00C14268" w:rsidRPr="00931820" w:rsidRDefault="00C14268" w:rsidP="00C14268">
      <w:pPr>
        <w:pStyle w:val="a9"/>
      </w:pPr>
      <w:bookmarkStart w:id="57" w:name="_Toc460586197"/>
      <w:bookmarkStart w:id="58" w:name="_Toc462140314"/>
      <w:bookmarkStart w:id="59" w:name="_Toc118138703"/>
      <w:r w:rsidRPr="003F5FBE">
        <w:lastRenderedPageBreak/>
        <w:t>Приложение</w:t>
      </w:r>
      <w:r w:rsidRPr="00931820">
        <w:t xml:space="preserve"> </w:t>
      </w:r>
      <w:r w:rsidRPr="003F5FBE">
        <w:t>Б</w:t>
      </w:r>
      <w:bookmarkEnd w:id="57"/>
      <w:bookmarkEnd w:id="58"/>
      <w:bookmarkEnd w:id="59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34DA3081" w14:textId="71A5E277" w:rsidR="008419FA" w:rsidRDefault="008419FA" w:rsidP="008419FA">
      <w:pPr>
        <w:pStyle w:val="aa"/>
      </w:pPr>
      <w:r>
        <w:t>Резуль</w:t>
      </w:r>
      <w:r w:rsidR="008A6FDF">
        <w:t>т</w:t>
      </w:r>
      <w:r>
        <w:t>ат расчетов</w:t>
      </w:r>
    </w:p>
    <w:p w14:paraId="5F0ABE48" w14:textId="77777777" w:rsidR="008419FA" w:rsidRPr="008F5BE7" w:rsidRDefault="008419FA" w:rsidP="008F5BE7">
      <w:pPr>
        <w:pStyle w:val="aa"/>
      </w:pPr>
    </w:p>
    <w:p w14:paraId="0A2DDD87" w14:textId="72219C49" w:rsidR="00526B4A" w:rsidRDefault="008419FA" w:rsidP="008419FA">
      <w:pPr>
        <w:pStyle w:val="a2"/>
      </w:pPr>
      <w:r>
        <w:t>Ожидаемый результат:</w:t>
      </w:r>
      <w:r w:rsidR="008A6FDF">
        <w:t xml:space="preserve"> </w:t>
      </w:r>
    </w:p>
    <w:p w14:paraId="0E75A20C" w14:textId="77777777" w:rsidR="008A6FDF" w:rsidRDefault="008A6FDF" w:rsidP="008419FA">
      <w:pPr>
        <w:pStyle w:val="a2"/>
      </w:pPr>
    </w:p>
    <w:p w14:paraId="61E3DEBD" w14:textId="227ED321" w:rsidR="00526B4A" w:rsidRDefault="00526B4A" w:rsidP="00526B4A">
      <w:pPr>
        <w:pStyle w:val="ab"/>
        <w:jc w:val="left"/>
      </w:pPr>
      <w:r>
        <w:t xml:space="preserve">Таблица </w:t>
      </w:r>
      <w:r w:rsidR="00AA4E7E">
        <w:fldChar w:fldCharType="begin"/>
      </w:r>
      <w:r w:rsidR="00AA4E7E">
        <w:instrText xml:space="preserve"> SEQ Таблица \* ARABIC </w:instrText>
      </w:r>
      <w:r w:rsidR="00AA4E7E">
        <w:fldChar w:fldCharType="separate"/>
      </w:r>
      <w:r>
        <w:rPr>
          <w:noProof/>
        </w:rPr>
        <w:t>3</w:t>
      </w:r>
      <w:r w:rsidR="00AA4E7E">
        <w:rPr>
          <w:noProof/>
        </w:rPr>
        <w:fldChar w:fldCharType="end"/>
      </w:r>
      <w:r>
        <w:t xml:space="preserve"> – Числа-палиндром</w:t>
      </w:r>
    </w:p>
    <w:tbl>
      <w:tblPr>
        <w:tblStyle w:val="af3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  <w:tblCaption w:val="Да"/>
      </w:tblPr>
      <w:tblGrid>
        <w:gridCol w:w="2830"/>
        <w:gridCol w:w="1418"/>
        <w:gridCol w:w="2835"/>
        <w:gridCol w:w="1417"/>
      </w:tblGrid>
      <w:tr w:rsidR="0012155F" w14:paraId="42C84A7E" w14:textId="77777777" w:rsidTr="00526B4A">
        <w:tc>
          <w:tcPr>
            <w:tcW w:w="2830" w:type="dxa"/>
          </w:tcPr>
          <w:p w14:paraId="194FA1EF" w14:textId="1AB4C6D1" w:rsidR="0012155F" w:rsidRPr="0012155F" w:rsidRDefault="0012155F" w:rsidP="00526B4A">
            <w:pPr>
              <w:pStyle w:val="a2"/>
              <w:ind w:firstLine="0"/>
            </w:pPr>
            <w:r>
              <w:t>Число</w:t>
            </w:r>
          </w:p>
        </w:tc>
        <w:tc>
          <w:tcPr>
            <w:tcW w:w="1418" w:type="dxa"/>
          </w:tcPr>
          <w:p w14:paraId="1F03FB88" w14:textId="21EE46CD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  <w:tc>
          <w:tcPr>
            <w:tcW w:w="2835" w:type="dxa"/>
          </w:tcPr>
          <w:p w14:paraId="76D56299" w14:textId="6DF52B2D" w:rsidR="0012155F" w:rsidRDefault="0012155F" w:rsidP="00526B4A">
            <w:pPr>
              <w:pStyle w:val="a2"/>
              <w:ind w:firstLine="0"/>
            </w:pPr>
            <w:r>
              <w:t>Квадрат числа</w:t>
            </w:r>
          </w:p>
        </w:tc>
        <w:tc>
          <w:tcPr>
            <w:tcW w:w="1417" w:type="dxa"/>
          </w:tcPr>
          <w:p w14:paraId="733491BF" w14:textId="3A4807A0" w:rsidR="0012155F" w:rsidRDefault="0012155F" w:rsidP="00526B4A">
            <w:pPr>
              <w:pStyle w:val="a2"/>
              <w:ind w:firstLine="0"/>
            </w:pPr>
            <w:r>
              <w:t>Вызывает ли палиндром</w:t>
            </w:r>
          </w:p>
        </w:tc>
      </w:tr>
      <w:tr w:rsidR="0012155F" w14:paraId="4A1D46C9" w14:textId="77777777" w:rsidTr="00162D44">
        <w:tc>
          <w:tcPr>
            <w:tcW w:w="2830" w:type="dxa"/>
          </w:tcPr>
          <w:p w14:paraId="18DE923A" w14:textId="4F60D0B0" w:rsidR="0012155F" w:rsidRDefault="00526B4A" w:rsidP="00505FDC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8" w:type="dxa"/>
            <w:shd w:val="clear" w:color="auto" w:fill="70AD47" w:themeFill="accent6"/>
          </w:tcPr>
          <w:p w14:paraId="2D9C755E" w14:textId="651715B2" w:rsidR="0012155F" w:rsidRP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4F56C3" w14:textId="485FF29C" w:rsidR="0012155F" w:rsidRDefault="00505FDC" w:rsidP="0020780A">
            <w:pPr>
              <w:pStyle w:val="a2"/>
              <w:ind w:firstLine="0"/>
              <w:jc w:val="center"/>
            </w:pPr>
            <w:r>
              <w:t>1</w:t>
            </w:r>
          </w:p>
        </w:tc>
        <w:tc>
          <w:tcPr>
            <w:tcW w:w="1417" w:type="dxa"/>
            <w:shd w:val="clear" w:color="auto" w:fill="70AD47" w:themeFill="accent6"/>
          </w:tcPr>
          <w:p w14:paraId="0CC058D9" w14:textId="75561E30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26641A26" w14:textId="77777777" w:rsidTr="00162D44">
        <w:tc>
          <w:tcPr>
            <w:tcW w:w="2830" w:type="dxa"/>
          </w:tcPr>
          <w:p w14:paraId="60317192" w14:textId="3E14CD88" w:rsidR="0012155F" w:rsidRDefault="00526B4A" w:rsidP="00505FDC">
            <w:pPr>
              <w:pStyle w:val="a2"/>
              <w:ind w:firstLine="0"/>
              <w:jc w:val="center"/>
            </w:pPr>
            <w:r>
              <w:t>2</w:t>
            </w:r>
          </w:p>
        </w:tc>
        <w:tc>
          <w:tcPr>
            <w:tcW w:w="1418" w:type="dxa"/>
            <w:shd w:val="clear" w:color="auto" w:fill="70AD47" w:themeFill="accent6"/>
          </w:tcPr>
          <w:p w14:paraId="63DEE519" w14:textId="09A413A3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907E1F8" w14:textId="5DBDDAC9" w:rsidR="0012155F" w:rsidRDefault="00505FDC" w:rsidP="0020780A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7" w:type="dxa"/>
            <w:shd w:val="clear" w:color="auto" w:fill="70AD47" w:themeFill="accent6"/>
          </w:tcPr>
          <w:p w14:paraId="3E74EAE5" w14:textId="449464B1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57F1A8FD" w14:textId="77777777" w:rsidTr="00162D44">
        <w:tc>
          <w:tcPr>
            <w:tcW w:w="2830" w:type="dxa"/>
          </w:tcPr>
          <w:p w14:paraId="694BFE2A" w14:textId="63A3B878" w:rsidR="0012155F" w:rsidRDefault="00526B4A" w:rsidP="00505FDC">
            <w:pPr>
              <w:pStyle w:val="a2"/>
              <w:ind w:firstLine="0"/>
              <w:jc w:val="center"/>
            </w:pPr>
            <w:r>
              <w:t>3</w:t>
            </w:r>
          </w:p>
        </w:tc>
        <w:tc>
          <w:tcPr>
            <w:tcW w:w="1418" w:type="dxa"/>
            <w:shd w:val="clear" w:color="auto" w:fill="70AD47" w:themeFill="accent6"/>
          </w:tcPr>
          <w:p w14:paraId="236293B6" w14:textId="223BA46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7C969A9" w14:textId="19021A94" w:rsidR="0012155F" w:rsidRDefault="00505FDC" w:rsidP="0020780A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7" w:type="dxa"/>
            <w:shd w:val="clear" w:color="auto" w:fill="70AD47" w:themeFill="accent6"/>
          </w:tcPr>
          <w:p w14:paraId="24E7493E" w14:textId="244C3183" w:rsidR="0012155F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12155F" w14:paraId="10ACBD93" w14:textId="77777777" w:rsidTr="00E94DB9">
        <w:tc>
          <w:tcPr>
            <w:tcW w:w="2830" w:type="dxa"/>
          </w:tcPr>
          <w:p w14:paraId="6CECC71A" w14:textId="3E6E9703" w:rsidR="0012155F" w:rsidRDefault="00526B4A" w:rsidP="00505FDC">
            <w:pPr>
              <w:pStyle w:val="a2"/>
              <w:ind w:firstLine="0"/>
              <w:jc w:val="center"/>
            </w:pPr>
            <w:r>
              <w:t>4</w:t>
            </w:r>
          </w:p>
        </w:tc>
        <w:tc>
          <w:tcPr>
            <w:tcW w:w="1418" w:type="dxa"/>
            <w:shd w:val="clear" w:color="auto" w:fill="70AD47" w:themeFill="accent6"/>
          </w:tcPr>
          <w:p w14:paraId="529F1E70" w14:textId="13C1E2C2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5FA167" w14:textId="69D03B0F" w:rsidR="0012155F" w:rsidRDefault="00505FDC" w:rsidP="0020780A">
            <w:pPr>
              <w:pStyle w:val="a2"/>
              <w:ind w:firstLine="0"/>
              <w:jc w:val="center"/>
            </w:pPr>
            <w:r>
              <w:t>16</w:t>
            </w:r>
          </w:p>
        </w:tc>
        <w:tc>
          <w:tcPr>
            <w:tcW w:w="1417" w:type="dxa"/>
            <w:shd w:val="clear" w:color="auto" w:fill="C00000"/>
          </w:tcPr>
          <w:p w14:paraId="18BFC9C8" w14:textId="5EAF08F6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18BC4BF4" w14:textId="77777777" w:rsidTr="00E94DB9">
        <w:tc>
          <w:tcPr>
            <w:tcW w:w="2830" w:type="dxa"/>
          </w:tcPr>
          <w:p w14:paraId="4DF1618E" w14:textId="13F104BD" w:rsidR="0012155F" w:rsidRDefault="00526B4A" w:rsidP="00505FDC">
            <w:pPr>
              <w:pStyle w:val="a2"/>
              <w:ind w:firstLine="0"/>
              <w:jc w:val="center"/>
            </w:pPr>
            <w:r>
              <w:t>5</w:t>
            </w:r>
          </w:p>
        </w:tc>
        <w:tc>
          <w:tcPr>
            <w:tcW w:w="1418" w:type="dxa"/>
            <w:shd w:val="clear" w:color="auto" w:fill="70AD47" w:themeFill="accent6"/>
          </w:tcPr>
          <w:p w14:paraId="4038646B" w14:textId="57286588" w:rsidR="0012155F" w:rsidRDefault="00B57901" w:rsidP="00B57901">
            <w:pPr>
              <w:pStyle w:val="a2"/>
              <w:ind w:firstLine="0"/>
              <w:jc w:val="center"/>
            </w:pPr>
            <w:r>
              <w:t>Д</w:t>
            </w:r>
            <w:r w:rsidR="00EE5B44">
              <w:t>а</w:t>
            </w:r>
          </w:p>
        </w:tc>
        <w:tc>
          <w:tcPr>
            <w:tcW w:w="2835" w:type="dxa"/>
          </w:tcPr>
          <w:p w14:paraId="4E7142EC" w14:textId="0CBFD860" w:rsidR="0012155F" w:rsidRDefault="00505FDC" w:rsidP="0020780A">
            <w:pPr>
              <w:pStyle w:val="a2"/>
              <w:ind w:firstLine="0"/>
              <w:jc w:val="center"/>
            </w:pPr>
            <w:r>
              <w:t>25</w:t>
            </w:r>
          </w:p>
        </w:tc>
        <w:tc>
          <w:tcPr>
            <w:tcW w:w="1417" w:type="dxa"/>
            <w:shd w:val="clear" w:color="auto" w:fill="C00000"/>
          </w:tcPr>
          <w:p w14:paraId="6A2140B5" w14:textId="4A625652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516EECE" w14:textId="77777777" w:rsidTr="008023E8">
        <w:tc>
          <w:tcPr>
            <w:tcW w:w="2830" w:type="dxa"/>
          </w:tcPr>
          <w:p w14:paraId="0ABA8E36" w14:textId="1B19BBAE" w:rsidR="0012155F" w:rsidRDefault="00526B4A" w:rsidP="00505FDC">
            <w:pPr>
              <w:pStyle w:val="a2"/>
              <w:ind w:firstLine="0"/>
              <w:jc w:val="center"/>
            </w:pPr>
            <w:r>
              <w:t>6</w:t>
            </w:r>
          </w:p>
        </w:tc>
        <w:tc>
          <w:tcPr>
            <w:tcW w:w="1418" w:type="dxa"/>
            <w:shd w:val="clear" w:color="auto" w:fill="70AD47" w:themeFill="accent6"/>
          </w:tcPr>
          <w:p w14:paraId="31EE546E" w14:textId="5F6D973C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F29DD40" w14:textId="1D446F03" w:rsidR="0012155F" w:rsidRDefault="00505FDC" w:rsidP="0020780A">
            <w:pPr>
              <w:pStyle w:val="a2"/>
              <w:ind w:firstLine="0"/>
              <w:jc w:val="center"/>
            </w:pPr>
            <w:r>
              <w:t>36</w:t>
            </w:r>
          </w:p>
        </w:tc>
        <w:tc>
          <w:tcPr>
            <w:tcW w:w="1417" w:type="dxa"/>
            <w:shd w:val="clear" w:color="auto" w:fill="C00000"/>
          </w:tcPr>
          <w:p w14:paraId="24199933" w14:textId="2448FBA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12155F" w14:paraId="0AE660B0" w14:textId="77777777" w:rsidTr="008023E8">
        <w:tc>
          <w:tcPr>
            <w:tcW w:w="2830" w:type="dxa"/>
          </w:tcPr>
          <w:p w14:paraId="5BD40DEE" w14:textId="26A868FA" w:rsidR="0012155F" w:rsidRDefault="00526B4A" w:rsidP="00505FDC">
            <w:pPr>
              <w:pStyle w:val="a2"/>
              <w:ind w:firstLine="0"/>
              <w:jc w:val="center"/>
            </w:pPr>
            <w:r>
              <w:t>7</w:t>
            </w:r>
          </w:p>
        </w:tc>
        <w:tc>
          <w:tcPr>
            <w:tcW w:w="1418" w:type="dxa"/>
            <w:shd w:val="clear" w:color="auto" w:fill="70AD47" w:themeFill="accent6"/>
          </w:tcPr>
          <w:p w14:paraId="71274D08" w14:textId="38EE74A5" w:rsidR="0012155F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BC3297D" w14:textId="59753A6C" w:rsidR="0012155F" w:rsidRDefault="00505FDC" w:rsidP="0020780A">
            <w:pPr>
              <w:pStyle w:val="a2"/>
              <w:ind w:firstLine="0"/>
              <w:jc w:val="center"/>
            </w:pPr>
            <w:r>
              <w:t>49</w:t>
            </w:r>
          </w:p>
        </w:tc>
        <w:tc>
          <w:tcPr>
            <w:tcW w:w="1417" w:type="dxa"/>
            <w:shd w:val="clear" w:color="auto" w:fill="C00000"/>
          </w:tcPr>
          <w:p w14:paraId="591B645E" w14:textId="44DB264C" w:rsidR="0012155F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20C6787" w14:textId="77777777" w:rsidTr="008023E8">
        <w:tc>
          <w:tcPr>
            <w:tcW w:w="2830" w:type="dxa"/>
          </w:tcPr>
          <w:p w14:paraId="33C7C4FE" w14:textId="595AB1CF" w:rsidR="00526B4A" w:rsidRDefault="00526B4A" w:rsidP="00505FDC">
            <w:pPr>
              <w:pStyle w:val="a2"/>
              <w:ind w:firstLine="0"/>
              <w:jc w:val="center"/>
            </w:pPr>
            <w:r>
              <w:t>8</w:t>
            </w:r>
          </w:p>
        </w:tc>
        <w:tc>
          <w:tcPr>
            <w:tcW w:w="1418" w:type="dxa"/>
            <w:shd w:val="clear" w:color="auto" w:fill="70AD47" w:themeFill="accent6"/>
          </w:tcPr>
          <w:p w14:paraId="11DD1D24" w14:textId="1A40F43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B3B1E3" w14:textId="210F1C84" w:rsidR="00526B4A" w:rsidRDefault="00505FDC" w:rsidP="0020780A">
            <w:pPr>
              <w:pStyle w:val="a2"/>
              <w:ind w:firstLine="0"/>
              <w:jc w:val="center"/>
            </w:pPr>
            <w:r>
              <w:t>64</w:t>
            </w:r>
          </w:p>
        </w:tc>
        <w:tc>
          <w:tcPr>
            <w:tcW w:w="1417" w:type="dxa"/>
            <w:shd w:val="clear" w:color="auto" w:fill="C00000"/>
          </w:tcPr>
          <w:p w14:paraId="0ABC3A11" w14:textId="518171C8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EB4AEE" w14:textId="77777777" w:rsidTr="008023E8">
        <w:tc>
          <w:tcPr>
            <w:tcW w:w="2830" w:type="dxa"/>
          </w:tcPr>
          <w:p w14:paraId="1105B72A" w14:textId="737EF61D" w:rsidR="00526B4A" w:rsidRDefault="00526B4A" w:rsidP="00505FDC">
            <w:pPr>
              <w:pStyle w:val="a2"/>
              <w:ind w:firstLine="0"/>
              <w:jc w:val="center"/>
            </w:pPr>
            <w:r>
              <w:t>9</w:t>
            </w:r>
          </w:p>
        </w:tc>
        <w:tc>
          <w:tcPr>
            <w:tcW w:w="1418" w:type="dxa"/>
            <w:shd w:val="clear" w:color="auto" w:fill="70AD47" w:themeFill="accent6"/>
          </w:tcPr>
          <w:p w14:paraId="235090E3" w14:textId="41F984A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4D32B01" w14:textId="6199EF7C" w:rsidR="00526B4A" w:rsidRDefault="00505FDC" w:rsidP="0020780A">
            <w:pPr>
              <w:pStyle w:val="a2"/>
              <w:ind w:firstLine="0"/>
              <w:jc w:val="center"/>
            </w:pPr>
            <w:r>
              <w:t>81</w:t>
            </w:r>
          </w:p>
        </w:tc>
        <w:tc>
          <w:tcPr>
            <w:tcW w:w="1417" w:type="dxa"/>
            <w:shd w:val="clear" w:color="auto" w:fill="C00000"/>
          </w:tcPr>
          <w:p w14:paraId="1425BDB3" w14:textId="0CB200C3" w:rsidR="00526B4A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C11973" w14:textId="77777777" w:rsidTr="00162D44">
        <w:tc>
          <w:tcPr>
            <w:tcW w:w="2830" w:type="dxa"/>
          </w:tcPr>
          <w:p w14:paraId="2E8FCC54" w14:textId="7555C2F1" w:rsidR="00526B4A" w:rsidRDefault="00526B4A" w:rsidP="00505FDC">
            <w:pPr>
              <w:pStyle w:val="a2"/>
              <w:ind w:firstLine="0"/>
              <w:jc w:val="center"/>
            </w:pPr>
            <w:r>
              <w:t>11</w:t>
            </w:r>
          </w:p>
        </w:tc>
        <w:tc>
          <w:tcPr>
            <w:tcW w:w="1418" w:type="dxa"/>
            <w:shd w:val="clear" w:color="auto" w:fill="70AD47" w:themeFill="accent6"/>
          </w:tcPr>
          <w:p w14:paraId="5D9E8383" w14:textId="0F87FA5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281FFE" w14:textId="7B32DF50" w:rsidR="00526B4A" w:rsidRDefault="00505FDC" w:rsidP="0020780A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7" w:type="dxa"/>
            <w:shd w:val="clear" w:color="auto" w:fill="70AD47" w:themeFill="accent6"/>
          </w:tcPr>
          <w:p w14:paraId="0F60203A" w14:textId="031A9249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728F541" w14:textId="77777777" w:rsidTr="00162D44">
        <w:tc>
          <w:tcPr>
            <w:tcW w:w="2830" w:type="dxa"/>
          </w:tcPr>
          <w:p w14:paraId="6070ADB7" w14:textId="1BC432BB" w:rsidR="00526B4A" w:rsidRDefault="00526B4A" w:rsidP="00505FDC">
            <w:pPr>
              <w:pStyle w:val="a2"/>
              <w:ind w:firstLine="0"/>
              <w:jc w:val="center"/>
            </w:pPr>
            <w:r>
              <w:t>22</w:t>
            </w:r>
          </w:p>
        </w:tc>
        <w:tc>
          <w:tcPr>
            <w:tcW w:w="1418" w:type="dxa"/>
            <w:shd w:val="clear" w:color="auto" w:fill="70AD47" w:themeFill="accent6"/>
          </w:tcPr>
          <w:p w14:paraId="5DC5241D" w14:textId="482CB8A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F07562E" w14:textId="3BEFD975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4</w:t>
            </w:r>
          </w:p>
        </w:tc>
        <w:tc>
          <w:tcPr>
            <w:tcW w:w="1417" w:type="dxa"/>
            <w:shd w:val="clear" w:color="auto" w:fill="70AD47" w:themeFill="accent6"/>
          </w:tcPr>
          <w:p w14:paraId="07822743" w14:textId="5F31ACCC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33515727" w14:textId="77777777" w:rsidTr="00E94DB9">
        <w:tc>
          <w:tcPr>
            <w:tcW w:w="2830" w:type="dxa"/>
          </w:tcPr>
          <w:p w14:paraId="0196DC55" w14:textId="1B36A79F" w:rsidR="00526B4A" w:rsidRDefault="00526B4A" w:rsidP="00505FDC">
            <w:pPr>
              <w:pStyle w:val="a2"/>
              <w:ind w:firstLine="0"/>
              <w:jc w:val="center"/>
            </w:pPr>
            <w:r>
              <w:t>33</w:t>
            </w:r>
          </w:p>
        </w:tc>
        <w:tc>
          <w:tcPr>
            <w:tcW w:w="1418" w:type="dxa"/>
            <w:shd w:val="clear" w:color="auto" w:fill="70AD47" w:themeFill="accent6"/>
          </w:tcPr>
          <w:p w14:paraId="138F59F6" w14:textId="693407B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D7AE4DE" w14:textId="15E941DE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89</w:t>
            </w:r>
          </w:p>
        </w:tc>
        <w:tc>
          <w:tcPr>
            <w:tcW w:w="1417" w:type="dxa"/>
            <w:shd w:val="clear" w:color="auto" w:fill="C00000"/>
          </w:tcPr>
          <w:p w14:paraId="6EAB0E52" w14:textId="216BF95B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BC13F0D" w14:textId="77777777" w:rsidTr="00E94DB9">
        <w:tc>
          <w:tcPr>
            <w:tcW w:w="2830" w:type="dxa"/>
          </w:tcPr>
          <w:p w14:paraId="3EA40055" w14:textId="24B4E1EA" w:rsidR="00526B4A" w:rsidRDefault="00526B4A" w:rsidP="00505FDC">
            <w:pPr>
              <w:pStyle w:val="a2"/>
              <w:ind w:firstLine="0"/>
              <w:jc w:val="center"/>
            </w:pPr>
            <w:r>
              <w:t>44</w:t>
            </w:r>
          </w:p>
        </w:tc>
        <w:tc>
          <w:tcPr>
            <w:tcW w:w="1418" w:type="dxa"/>
            <w:shd w:val="clear" w:color="auto" w:fill="70AD47" w:themeFill="accent6"/>
          </w:tcPr>
          <w:p w14:paraId="34ADA33B" w14:textId="08DA71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45BECEC" w14:textId="56EE55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36</w:t>
            </w:r>
          </w:p>
        </w:tc>
        <w:tc>
          <w:tcPr>
            <w:tcW w:w="1417" w:type="dxa"/>
            <w:shd w:val="clear" w:color="auto" w:fill="C00000"/>
          </w:tcPr>
          <w:p w14:paraId="559CCF15" w14:textId="135D5FBA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5365375" w14:textId="77777777" w:rsidTr="00E94DB9">
        <w:tc>
          <w:tcPr>
            <w:tcW w:w="2830" w:type="dxa"/>
          </w:tcPr>
          <w:p w14:paraId="1EDD20B9" w14:textId="4D3AE67B" w:rsidR="00526B4A" w:rsidRDefault="00526B4A" w:rsidP="00505FDC">
            <w:pPr>
              <w:pStyle w:val="a2"/>
              <w:ind w:firstLine="0"/>
              <w:jc w:val="center"/>
            </w:pPr>
            <w:r>
              <w:t>55</w:t>
            </w:r>
          </w:p>
        </w:tc>
        <w:tc>
          <w:tcPr>
            <w:tcW w:w="1418" w:type="dxa"/>
            <w:shd w:val="clear" w:color="auto" w:fill="70AD47" w:themeFill="accent6"/>
          </w:tcPr>
          <w:p w14:paraId="243D18AC" w14:textId="67767DD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E8528E" w14:textId="7C8154A9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025</w:t>
            </w:r>
          </w:p>
        </w:tc>
        <w:tc>
          <w:tcPr>
            <w:tcW w:w="1417" w:type="dxa"/>
            <w:shd w:val="clear" w:color="auto" w:fill="C00000"/>
          </w:tcPr>
          <w:p w14:paraId="29B3E3C9" w14:textId="0FDEEE40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89724D" w14:textId="77777777" w:rsidTr="00E94DB9">
        <w:tc>
          <w:tcPr>
            <w:tcW w:w="2830" w:type="dxa"/>
          </w:tcPr>
          <w:p w14:paraId="483D66DB" w14:textId="15C6D8BA" w:rsidR="00526B4A" w:rsidRDefault="00526B4A" w:rsidP="00505FDC">
            <w:pPr>
              <w:pStyle w:val="a2"/>
              <w:ind w:firstLine="0"/>
              <w:jc w:val="center"/>
            </w:pPr>
            <w:r>
              <w:t>66</w:t>
            </w:r>
          </w:p>
        </w:tc>
        <w:tc>
          <w:tcPr>
            <w:tcW w:w="1418" w:type="dxa"/>
            <w:shd w:val="clear" w:color="auto" w:fill="70AD47" w:themeFill="accent6"/>
          </w:tcPr>
          <w:p w14:paraId="769FBC3E" w14:textId="2BA7C04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58ACF" w14:textId="25387454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356</w:t>
            </w:r>
          </w:p>
        </w:tc>
        <w:tc>
          <w:tcPr>
            <w:tcW w:w="1417" w:type="dxa"/>
            <w:shd w:val="clear" w:color="auto" w:fill="C00000"/>
          </w:tcPr>
          <w:p w14:paraId="14AB23CF" w14:textId="136E316D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86644A2" w14:textId="77777777" w:rsidTr="00E94DB9">
        <w:tc>
          <w:tcPr>
            <w:tcW w:w="2830" w:type="dxa"/>
          </w:tcPr>
          <w:p w14:paraId="493F30AA" w14:textId="725D7CCD" w:rsidR="00526B4A" w:rsidRDefault="00526B4A" w:rsidP="00505FDC">
            <w:pPr>
              <w:pStyle w:val="a2"/>
              <w:ind w:firstLine="0"/>
              <w:jc w:val="center"/>
            </w:pPr>
            <w:r>
              <w:t>77</w:t>
            </w:r>
          </w:p>
        </w:tc>
        <w:tc>
          <w:tcPr>
            <w:tcW w:w="1418" w:type="dxa"/>
            <w:shd w:val="clear" w:color="auto" w:fill="70AD47" w:themeFill="accent6"/>
          </w:tcPr>
          <w:p w14:paraId="183AD4FC" w14:textId="02E214AB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097841" w14:textId="5BEAF7FF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29</w:t>
            </w:r>
          </w:p>
        </w:tc>
        <w:tc>
          <w:tcPr>
            <w:tcW w:w="1417" w:type="dxa"/>
            <w:shd w:val="clear" w:color="auto" w:fill="C00000"/>
          </w:tcPr>
          <w:p w14:paraId="1A570BA4" w14:textId="10E38C7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8A17BC9" w14:textId="77777777" w:rsidTr="00E94DB9">
        <w:tc>
          <w:tcPr>
            <w:tcW w:w="2830" w:type="dxa"/>
          </w:tcPr>
          <w:p w14:paraId="049996A3" w14:textId="1C7D2FBF" w:rsidR="00526B4A" w:rsidRDefault="00526B4A" w:rsidP="00505FDC">
            <w:pPr>
              <w:pStyle w:val="a2"/>
              <w:ind w:firstLine="0"/>
              <w:jc w:val="center"/>
            </w:pPr>
            <w:r>
              <w:t>88</w:t>
            </w:r>
          </w:p>
        </w:tc>
        <w:tc>
          <w:tcPr>
            <w:tcW w:w="1418" w:type="dxa"/>
            <w:shd w:val="clear" w:color="auto" w:fill="70AD47" w:themeFill="accent6"/>
          </w:tcPr>
          <w:p w14:paraId="13348C7C" w14:textId="35D0AC9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1FE3D66" w14:textId="40426503" w:rsidR="00526B4A" w:rsidRPr="00505FDC" w:rsidRDefault="00505FDC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44</w:t>
            </w:r>
          </w:p>
        </w:tc>
        <w:tc>
          <w:tcPr>
            <w:tcW w:w="1417" w:type="dxa"/>
            <w:shd w:val="clear" w:color="auto" w:fill="C00000"/>
          </w:tcPr>
          <w:p w14:paraId="71864F6A" w14:textId="577B6E1C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C63FD46" w14:textId="77777777" w:rsidTr="00E94DB9">
        <w:tc>
          <w:tcPr>
            <w:tcW w:w="2830" w:type="dxa"/>
          </w:tcPr>
          <w:p w14:paraId="45097367" w14:textId="5166087B" w:rsidR="00526B4A" w:rsidRDefault="00526B4A" w:rsidP="00505FDC">
            <w:pPr>
              <w:pStyle w:val="a2"/>
              <w:ind w:firstLine="0"/>
              <w:jc w:val="center"/>
            </w:pPr>
            <w:r>
              <w:t>99</w:t>
            </w:r>
          </w:p>
        </w:tc>
        <w:tc>
          <w:tcPr>
            <w:tcW w:w="1418" w:type="dxa"/>
            <w:shd w:val="clear" w:color="auto" w:fill="70AD47" w:themeFill="accent6"/>
          </w:tcPr>
          <w:p w14:paraId="169D0A7E" w14:textId="1CDC2349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A82F9C" w14:textId="49AF586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01</w:t>
            </w:r>
          </w:p>
        </w:tc>
        <w:tc>
          <w:tcPr>
            <w:tcW w:w="1417" w:type="dxa"/>
            <w:shd w:val="clear" w:color="auto" w:fill="C00000"/>
          </w:tcPr>
          <w:p w14:paraId="4C37311D" w14:textId="3734F027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70AD6464" w14:textId="77777777" w:rsidTr="00162D44">
        <w:tc>
          <w:tcPr>
            <w:tcW w:w="2830" w:type="dxa"/>
          </w:tcPr>
          <w:p w14:paraId="174C71DC" w14:textId="26371B9C" w:rsidR="00526B4A" w:rsidRDefault="00526B4A" w:rsidP="00505FDC">
            <w:pPr>
              <w:pStyle w:val="a2"/>
              <w:ind w:firstLine="0"/>
              <w:jc w:val="center"/>
            </w:pPr>
            <w:r>
              <w:t>101</w:t>
            </w:r>
          </w:p>
        </w:tc>
        <w:tc>
          <w:tcPr>
            <w:tcW w:w="1418" w:type="dxa"/>
            <w:shd w:val="clear" w:color="auto" w:fill="70AD47" w:themeFill="accent6"/>
          </w:tcPr>
          <w:p w14:paraId="6AB8BDDD" w14:textId="0A447405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C58C949" w14:textId="2E2F214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201</w:t>
            </w:r>
          </w:p>
        </w:tc>
        <w:tc>
          <w:tcPr>
            <w:tcW w:w="1417" w:type="dxa"/>
            <w:shd w:val="clear" w:color="auto" w:fill="70AD47" w:themeFill="accent6"/>
          </w:tcPr>
          <w:p w14:paraId="052ED4FB" w14:textId="6A9BA8FD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2BE7455B" w14:textId="77777777" w:rsidTr="00162D44">
        <w:tc>
          <w:tcPr>
            <w:tcW w:w="2830" w:type="dxa"/>
          </w:tcPr>
          <w:p w14:paraId="0B5594B3" w14:textId="2656D8F5" w:rsidR="00526B4A" w:rsidRDefault="00526B4A" w:rsidP="00505FDC">
            <w:pPr>
              <w:pStyle w:val="a2"/>
              <w:ind w:firstLine="0"/>
              <w:jc w:val="center"/>
            </w:pPr>
            <w:r>
              <w:t>111</w:t>
            </w:r>
          </w:p>
        </w:tc>
        <w:tc>
          <w:tcPr>
            <w:tcW w:w="1418" w:type="dxa"/>
            <w:shd w:val="clear" w:color="auto" w:fill="70AD47" w:themeFill="accent6"/>
          </w:tcPr>
          <w:p w14:paraId="6D364987" w14:textId="36FA03C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AFAA37" w14:textId="352FA05D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321</w:t>
            </w:r>
          </w:p>
        </w:tc>
        <w:tc>
          <w:tcPr>
            <w:tcW w:w="1417" w:type="dxa"/>
            <w:shd w:val="clear" w:color="auto" w:fill="70AD47" w:themeFill="accent6"/>
          </w:tcPr>
          <w:p w14:paraId="2C21E8A8" w14:textId="5BE9DC8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6619E70C" w14:textId="77777777" w:rsidTr="00162D44">
        <w:tc>
          <w:tcPr>
            <w:tcW w:w="2830" w:type="dxa"/>
          </w:tcPr>
          <w:p w14:paraId="6FFAE75D" w14:textId="2EB4E6E5" w:rsidR="00526B4A" w:rsidRDefault="00526B4A" w:rsidP="00505FDC">
            <w:pPr>
              <w:pStyle w:val="a2"/>
              <w:ind w:firstLine="0"/>
              <w:jc w:val="center"/>
            </w:pPr>
            <w:r>
              <w:t>121</w:t>
            </w:r>
          </w:p>
        </w:tc>
        <w:tc>
          <w:tcPr>
            <w:tcW w:w="1418" w:type="dxa"/>
            <w:shd w:val="clear" w:color="auto" w:fill="70AD47" w:themeFill="accent6"/>
          </w:tcPr>
          <w:p w14:paraId="078AD60C" w14:textId="159338A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4423631" w14:textId="65BE2BF3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641</w:t>
            </w:r>
          </w:p>
        </w:tc>
        <w:tc>
          <w:tcPr>
            <w:tcW w:w="1417" w:type="dxa"/>
            <w:shd w:val="clear" w:color="auto" w:fill="70AD47" w:themeFill="accent6"/>
          </w:tcPr>
          <w:p w14:paraId="2B25D99B" w14:textId="3F8DB357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79B7A57D" w14:textId="77777777" w:rsidTr="00E94DB9">
        <w:tc>
          <w:tcPr>
            <w:tcW w:w="2830" w:type="dxa"/>
          </w:tcPr>
          <w:p w14:paraId="7C91CB2D" w14:textId="03BAED9D" w:rsidR="00526B4A" w:rsidRDefault="00526B4A" w:rsidP="00505FDC">
            <w:pPr>
              <w:pStyle w:val="a2"/>
              <w:ind w:firstLine="0"/>
              <w:jc w:val="center"/>
            </w:pPr>
            <w:r>
              <w:t>131</w:t>
            </w:r>
          </w:p>
        </w:tc>
        <w:tc>
          <w:tcPr>
            <w:tcW w:w="1418" w:type="dxa"/>
            <w:shd w:val="clear" w:color="auto" w:fill="70AD47" w:themeFill="accent6"/>
          </w:tcPr>
          <w:p w14:paraId="002C79CF" w14:textId="2DF623F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9A270" w14:textId="7685F31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161</w:t>
            </w:r>
          </w:p>
        </w:tc>
        <w:tc>
          <w:tcPr>
            <w:tcW w:w="1417" w:type="dxa"/>
            <w:shd w:val="clear" w:color="auto" w:fill="C00000"/>
          </w:tcPr>
          <w:p w14:paraId="34E96AEC" w14:textId="0A6CEB71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8E2D455" w14:textId="77777777" w:rsidTr="00E94DB9">
        <w:tc>
          <w:tcPr>
            <w:tcW w:w="2830" w:type="dxa"/>
          </w:tcPr>
          <w:p w14:paraId="73B53E0E" w14:textId="1586C2D6" w:rsidR="00526B4A" w:rsidRDefault="00526B4A" w:rsidP="00505FDC">
            <w:pPr>
              <w:pStyle w:val="a2"/>
              <w:ind w:firstLine="0"/>
              <w:jc w:val="center"/>
            </w:pPr>
            <w:r>
              <w:t>141</w:t>
            </w:r>
          </w:p>
        </w:tc>
        <w:tc>
          <w:tcPr>
            <w:tcW w:w="1418" w:type="dxa"/>
            <w:shd w:val="clear" w:color="auto" w:fill="70AD47" w:themeFill="accent6"/>
          </w:tcPr>
          <w:p w14:paraId="0B1A945A" w14:textId="29037A0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5B9FE84" w14:textId="2D6481A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881</w:t>
            </w:r>
          </w:p>
        </w:tc>
        <w:tc>
          <w:tcPr>
            <w:tcW w:w="1417" w:type="dxa"/>
            <w:shd w:val="clear" w:color="auto" w:fill="C00000"/>
          </w:tcPr>
          <w:p w14:paraId="1B65BBD0" w14:textId="7DF478B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52B50A92" w14:textId="77777777" w:rsidTr="00E94DB9">
        <w:tc>
          <w:tcPr>
            <w:tcW w:w="2830" w:type="dxa"/>
          </w:tcPr>
          <w:p w14:paraId="48112354" w14:textId="2D413565" w:rsidR="00526B4A" w:rsidRDefault="00526B4A" w:rsidP="00505FDC">
            <w:pPr>
              <w:pStyle w:val="a2"/>
              <w:ind w:firstLine="0"/>
              <w:jc w:val="center"/>
            </w:pPr>
            <w:r>
              <w:t>151</w:t>
            </w:r>
          </w:p>
        </w:tc>
        <w:tc>
          <w:tcPr>
            <w:tcW w:w="1418" w:type="dxa"/>
            <w:shd w:val="clear" w:color="auto" w:fill="70AD47" w:themeFill="accent6"/>
          </w:tcPr>
          <w:p w14:paraId="54851C57" w14:textId="5992424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19D12BF" w14:textId="6B06490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2801</w:t>
            </w:r>
          </w:p>
        </w:tc>
        <w:tc>
          <w:tcPr>
            <w:tcW w:w="1417" w:type="dxa"/>
            <w:shd w:val="clear" w:color="auto" w:fill="C00000"/>
          </w:tcPr>
          <w:p w14:paraId="51E4D465" w14:textId="0434D65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6902F85" w14:textId="77777777" w:rsidTr="00E94DB9">
        <w:tc>
          <w:tcPr>
            <w:tcW w:w="2830" w:type="dxa"/>
          </w:tcPr>
          <w:p w14:paraId="1DD6A022" w14:textId="666D5136" w:rsidR="00526B4A" w:rsidRDefault="00526B4A" w:rsidP="00505FDC">
            <w:pPr>
              <w:pStyle w:val="a2"/>
              <w:ind w:firstLine="0"/>
              <w:jc w:val="center"/>
            </w:pPr>
            <w:r>
              <w:t>161</w:t>
            </w:r>
          </w:p>
        </w:tc>
        <w:tc>
          <w:tcPr>
            <w:tcW w:w="1418" w:type="dxa"/>
            <w:shd w:val="clear" w:color="auto" w:fill="70AD47" w:themeFill="accent6"/>
          </w:tcPr>
          <w:p w14:paraId="4DCA00CF" w14:textId="42DF835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8DD17A" w14:textId="5A61A1FF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5921</w:t>
            </w:r>
          </w:p>
        </w:tc>
        <w:tc>
          <w:tcPr>
            <w:tcW w:w="1417" w:type="dxa"/>
            <w:shd w:val="clear" w:color="auto" w:fill="C00000"/>
          </w:tcPr>
          <w:p w14:paraId="30AA0BB7" w14:textId="20D5365F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296684E8" w14:textId="77777777" w:rsidTr="00E94DB9">
        <w:tc>
          <w:tcPr>
            <w:tcW w:w="2830" w:type="dxa"/>
          </w:tcPr>
          <w:p w14:paraId="23D5C236" w14:textId="10C9CD3C" w:rsidR="00526B4A" w:rsidRPr="00526B4A" w:rsidRDefault="00526B4A" w:rsidP="00505FDC">
            <w:pPr>
              <w:pStyle w:val="a2"/>
              <w:ind w:firstLine="0"/>
              <w:jc w:val="center"/>
              <w:rPr>
                <w:color w:val="385623" w:themeColor="accent6" w:themeShade="80"/>
              </w:rPr>
            </w:pPr>
            <w:r w:rsidRPr="00526B4A">
              <w:rPr>
                <w:color w:val="000000" w:themeColor="text1"/>
              </w:rPr>
              <w:t>171</w:t>
            </w:r>
          </w:p>
        </w:tc>
        <w:tc>
          <w:tcPr>
            <w:tcW w:w="1418" w:type="dxa"/>
            <w:shd w:val="clear" w:color="auto" w:fill="70AD47" w:themeFill="accent6"/>
          </w:tcPr>
          <w:p w14:paraId="5A8850DB" w14:textId="67393A23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A92C716" w14:textId="64B8EE4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9241</w:t>
            </w:r>
          </w:p>
        </w:tc>
        <w:tc>
          <w:tcPr>
            <w:tcW w:w="1417" w:type="dxa"/>
            <w:shd w:val="clear" w:color="auto" w:fill="C00000"/>
          </w:tcPr>
          <w:p w14:paraId="2BEC758E" w14:textId="61F18663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A96DECB" w14:textId="77777777" w:rsidTr="00E94DB9">
        <w:tc>
          <w:tcPr>
            <w:tcW w:w="2830" w:type="dxa"/>
          </w:tcPr>
          <w:p w14:paraId="521CAAEF" w14:textId="50CE2DC5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1</w:t>
            </w:r>
          </w:p>
        </w:tc>
        <w:tc>
          <w:tcPr>
            <w:tcW w:w="1418" w:type="dxa"/>
            <w:shd w:val="clear" w:color="auto" w:fill="70AD47" w:themeFill="accent6"/>
          </w:tcPr>
          <w:p w14:paraId="30D67402" w14:textId="56459361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E2D3AC2" w14:textId="1E68C11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2671</w:t>
            </w:r>
          </w:p>
        </w:tc>
        <w:tc>
          <w:tcPr>
            <w:tcW w:w="1417" w:type="dxa"/>
            <w:shd w:val="clear" w:color="auto" w:fill="C00000"/>
          </w:tcPr>
          <w:p w14:paraId="1833E9A3" w14:textId="0180E60E" w:rsidR="00526B4A" w:rsidRDefault="003C5543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6454151D" w14:textId="77777777" w:rsidTr="00E94DB9">
        <w:tc>
          <w:tcPr>
            <w:tcW w:w="2830" w:type="dxa"/>
          </w:tcPr>
          <w:p w14:paraId="7413B586" w14:textId="6C8EE57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91</w:t>
            </w:r>
          </w:p>
        </w:tc>
        <w:tc>
          <w:tcPr>
            <w:tcW w:w="1418" w:type="dxa"/>
            <w:shd w:val="clear" w:color="auto" w:fill="70AD47" w:themeFill="accent6"/>
          </w:tcPr>
          <w:p w14:paraId="3327D0CA" w14:textId="7470B8BF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98199A5" w14:textId="0AE49BCA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481</w:t>
            </w:r>
          </w:p>
        </w:tc>
        <w:tc>
          <w:tcPr>
            <w:tcW w:w="1417" w:type="dxa"/>
            <w:shd w:val="clear" w:color="auto" w:fill="C00000"/>
          </w:tcPr>
          <w:p w14:paraId="1BF014A1" w14:textId="373D3A43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594430A" w14:textId="77777777" w:rsidTr="00162D44">
        <w:tc>
          <w:tcPr>
            <w:tcW w:w="2830" w:type="dxa"/>
          </w:tcPr>
          <w:p w14:paraId="2918BD98" w14:textId="58C71690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2</w:t>
            </w:r>
          </w:p>
        </w:tc>
        <w:tc>
          <w:tcPr>
            <w:tcW w:w="1418" w:type="dxa"/>
            <w:shd w:val="clear" w:color="auto" w:fill="70AD47" w:themeFill="accent6"/>
          </w:tcPr>
          <w:p w14:paraId="352E4317" w14:textId="0BAD55DC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AD09F26" w14:textId="585DEA3C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0804</w:t>
            </w:r>
          </w:p>
        </w:tc>
        <w:tc>
          <w:tcPr>
            <w:tcW w:w="1417" w:type="dxa"/>
            <w:shd w:val="clear" w:color="auto" w:fill="70AD47" w:themeFill="accent6"/>
          </w:tcPr>
          <w:p w14:paraId="40764DD2" w14:textId="47896B23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584B152E" w14:textId="77777777" w:rsidTr="00162D44">
        <w:tc>
          <w:tcPr>
            <w:tcW w:w="2830" w:type="dxa"/>
          </w:tcPr>
          <w:p w14:paraId="4E1D2239" w14:textId="166083B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12</w:t>
            </w:r>
          </w:p>
        </w:tc>
        <w:tc>
          <w:tcPr>
            <w:tcW w:w="1418" w:type="dxa"/>
            <w:shd w:val="clear" w:color="auto" w:fill="70AD47" w:themeFill="accent6"/>
          </w:tcPr>
          <w:p w14:paraId="4EB6CAAF" w14:textId="18267048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58A7D94" w14:textId="36CB5FCB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4944</w:t>
            </w:r>
          </w:p>
        </w:tc>
        <w:tc>
          <w:tcPr>
            <w:tcW w:w="1417" w:type="dxa"/>
            <w:shd w:val="clear" w:color="auto" w:fill="70AD47" w:themeFill="accent6"/>
          </w:tcPr>
          <w:p w14:paraId="3D008715" w14:textId="413EF650" w:rsidR="00526B4A" w:rsidRDefault="009F7831" w:rsidP="00632DB9">
            <w:pPr>
              <w:pStyle w:val="a2"/>
              <w:ind w:firstLine="0"/>
              <w:jc w:val="center"/>
            </w:pPr>
            <w:r>
              <w:t>Да</w:t>
            </w:r>
          </w:p>
        </w:tc>
      </w:tr>
      <w:tr w:rsidR="00526B4A" w14:paraId="125D245C" w14:textId="77777777" w:rsidTr="00E94DB9">
        <w:tc>
          <w:tcPr>
            <w:tcW w:w="2830" w:type="dxa"/>
          </w:tcPr>
          <w:p w14:paraId="2E99713F" w14:textId="112FB424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22</w:t>
            </w:r>
          </w:p>
        </w:tc>
        <w:tc>
          <w:tcPr>
            <w:tcW w:w="1418" w:type="dxa"/>
            <w:shd w:val="clear" w:color="auto" w:fill="70AD47" w:themeFill="accent6"/>
          </w:tcPr>
          <w:p w14:paraId="4F9A46B7" w14:textId="7967CD7A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C97C999" w14:textId="2837107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9284</w:t>
            </w:r>
          </w:p>
        </w:tc>
        <w:tc>
          <w:tcPr>
            <w:tcW w:w="1417" w:type="dxa"/>
            <w:shd w:val="clear" w:color="auto" w:fill="C00000"/>
          </w:tcPr>
          <w:p w14:paraId="161DDABC" w14:textId="22DE1FDA" w:rsidR="00526B4A" w:rsidRPr="00632DB9" w:rsidRDefault="00632DB9" w:rsidP="00632DB9">
            <w:pPr>
              <w:pStyle w:val="a2"/>
              <w:ind w:firstLine="0"/>
              <w:jc w:val="center"/>
              <w:rPr>
                <w:b/>
              </w:rPr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94AAE81" w14:textId="77777777" w:rsidTr="00E94DB9">
        <w:tc>
          <w:tcPr>
            <w:tcW w:w="2830" w:type="dxa"/>
          </w:tcPr>
          <w:p w14:paraId="65968BA4" w14:textId="2FF4D6B2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232</w:t>
            </w:r>
          </w:p>
        </w:tc>
        <w:tc>
          <w:tcPr>
            <w:tcW w:w="1418" w:type="dxa"/>
            <w:shd w:val="clear" w:color="auto" w:fill="70AD47" w:themeFill="accent6"/>
          </w:tcPr>
          <w:p w14:paraId="5B77FCFA" w14:textId="4A30F877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530D9F7" w14:textId="5584C7D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3824</w:t>
            </w:r>
          </w:p>
        </w:tc>
        <w:tc>
          <w:tcPr>
            <w:tcW w:w="1417" w:type="dxa"/>
            <w:shd w:val="clear" w:color="auto" w:fill="C00000"/>
          </w:tcPr>
          <w:p w14:paraId="5E2695B8" w14:textId="1342E926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04C237C9" w14:textId="77777777" w:rsidTr="00E94DB9">
        <w:tc>
          <w:tcPr>
            <w:tcW w:w="2830" w:type="dxa"/>
          </w:tcPr>
          <w:p w14:paraId="7535D74A" w14:textId="0A1F538A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42</w:t>
            </w:r>
          </w:p>
        </w:tc>
        <w:tc>
          <w:tcPr>
            <w:tcW w:w="1418" w:type="dxa"/>
            <w:shd w:val="clear" w:color="auto" w:fill="70AD47" w:themeFill="accent6"/>
          </w:tcPr>
          <w:p w14:paraId="2D911B15" w14:textId="5C24416E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C8CF5E" w14:textId="78E5D418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8564</w:t>
            </w:r>
          </w:p>
        </w:tc>
        <w:tc>
          <w:tcPr>
            <w:tcW w:w="1417" w:type="dxa"/>
            <w:shd w:val="clear" w:color="auto" w:fill="C00000"/>
          </w:tcPr>
          <w:p w14:paraId="5CC821B6" w14:textId="30379771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1F9FF901" w14:textId="77777777" w:rsidTr="00E94DB9">
        <w:tc>
          <w:tcPr>
            <w:tcW w:w="2830" w:type="dxa"/>
          </w:tcPr>
          <w:p w14:paraId="3DA12399" w14:textId="560A9113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52</w:t>
            </w:r>
          </w:p>
        </w:tc>
        <w:tc>
          <w:tcPr>
            <w:tcW w:w="1418" w:type="dxa"/>
            <w:shd w:val="clear" w:color="auto" w:fill="70AD47" w:themeFill="accent6"/>
          </w:tcPr>
          <w:p w14:paraId="69DF8649" w14:textId="27FFC662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2F9954" w14:textId="137502A9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3504</w:t>
            </w:r>
          </w:p>
        </w:tc>
        <w:tc>
          <w:tcPr>
            <w:tcW w:w="1417" w:type="dxa"/>
            <w:shd w:val="clear" w:color="auto" w:fill="C00000"/>
          </w:tcPr>
          <w:p w14:paraId="2019FA31" w14:textId="402DC81E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26B4A" w14:paraId="4A30B25E" w14:textId="77777777" w:rsidTr="00E94DB9">
        <w:tc>
          <w:tcPr>
            <w:tcW w:w="2830" w:type="dxa"/>
          </w:tcPr>
          <w:p w14:paraId="29D68EEE" w14:textId="505EB521" w:rsidR="00526B4A" w:rsidRPr="00526B4A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62</w:t>
            </w:r>
          </w:p>
        </w:tc>
        <w:tc>
          <w:tcPr>
            <w:tcW w:w="1418" w:type="dxa"/>
            <w:shd w:val="clear" w:color="auto" w:fill="70AD47" w:themeFill="accent6"/>
          </w:tcPr>
          <w:p w14:paraId="273600E7" w14:textId="74EE2566" w:rsidR="00526B4A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DCD597C" w14:textId="3BE1D2E4" w:rsidR="00526B4A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8644</w:t>
            </w:r>
          </w:p>
        </w:tc>
        <w:tc>
          <w:tcPr>
            <w:tcW w:w="1417" w:type="dxa"/>
            <w:shd w:val="clear" w:color="auto" w:fill="C00000"/>
          </w:tcPr>
          <w:p w14:paraId="29EED366" w14:textId="36A989E9" w:rsidR="00526B4A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105F5F" w14:textId="77777777" w:rsidTr="00E94DB9">
        <w:tc>
          <w:tcPr>
            <w:tcW w:w="2830" w:type="dxa"/>
          </w:tcPr>
          <w:p w14:paraId="5F3F3482" w14:textId="7B7A715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72</w:t>
            </w:r>
          </w:p>
        </w:tc>
        <w:tc>
          <w:tcPr>
            <w:tcW w:w="1418" w:type="dxa"/>
            <w:shd w:val="clear" w:color="auto" w:fill="70AD47" w:themeFill="accent6"/>
          </w:tcPr>
          <w:p w14:paraId="16CE4A3A" w14:textId="70508B0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02553C" w14:textId="680B35AC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3984</w:t>
            </w:r>
          </w:p>
        </w:tc>
        <w:tc>
          <w:tcPr>
            <w:tcW w:w="1417" w:type="dxa"/>
            <w:shd w:val="clear" w:color="auto" w:fill="C00000"/>
          </w:tcPr>
          <w:p w14:paraId="0B8CA130" w14:textId="310BC02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AFC167" w14:textId="77777777" w:rsidTr="00E94DB9">
        <w:tc>
          <w:tcPr>
            <w:tcW w:w="2830" w:type="dxa"/>
          </w:tcPr>
          <w:p w14:paraId="3EE5E1D2" w14:textId="3AB336F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82</w:t>
            </w:r>
          </w:p>
        </w:tc>
        <w:tc>
          <w:tcPr>
            <w:tcW w:w="1418" w:type="dxa"/>
            <w:shd w:val="clear" w:color="auto" w:fill="70AD47" w:themeFill="accent6"/>
          </w:tcPr>
          <w:p w14:paraId="1414F847" w14:textId="18BEEC0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3857E1C" w14:textId="3F2970E7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9524</w:t>
            </w:r>
          </w:p>
        </w:tc>
        <w:tc>
          <w:tcPr>
            <w:tcW w:w="1417" w:type="dxa"/>
            <w:shd w:val="clear" w:color="auto" w:fill="C00000"/>
          </w:tcPr>
          <w:p w14:paraId="3343A222" w14:textId="6EB1526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C8B04F0" w14:textId="77777777" w:rsidTr="00E94DB9">
        <w:tc>
          <w:tcPr>
            <w:tcW w:w="2830" w:type="dxa"/>
          </w:tcPr>
          <w:p w14:paraId="59C73A34" w14:textId="097299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2</w:t>
            </w:r>
          </w:p>
        </w:tc>
        <w:tc>
          <w:tcPr>
            <w:tcW w:w="1418" w:type="dxa"/>
            <w:shd w:val="clear" w:color="auto" w:fill="70AD47" w:themeFill="accent6"/>
          </w:tcPr>
          <w:p w14:paraId="4B10D42D" w14:textId="0E5CAD64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FA8A2C7" w14:textId="2C5A02A5" w:rsidR="00505FDC" w:rsidRPr="004E7717" w:rsidRDefault="004E7717" w:rsidP="0020780A">
            <w:pPr>
              <w:pStyle w:val="a2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5264</w:t>
            </w:r>
          </w:p>
        </w:tc>
        <w:tc>
          <w:tcPr>
            <w:tcW w:w="1417" w:type="dxa"/>
            <w:shd w:val="clear" w:color="auto" w:fill="C00000"/>
          </w:tcPr>
          <w:p w14:paraId="6379A3BA" w14:textId="10FCF9F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C7EA9" w14:textId="77777777" w:rsidTr="00E94DB9">
        <w:tc>
          <w:tcPr>
            <w:tcW w:w="2830" w:type="dxa"/>
          </w:tcPr>
          <w:p w14:paraId="4325FA6C" w14:textId="07042C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3</w:t>
            </w:r>
          </w:p>
        </w:tc>
        <w:tc>
          <w:tcPr>
            <w:tcW w:w="1418" w:type="dxa"/>
            <w:shd w:val="clear" w:color="auto" w:fill="70AD47" w:themeFill="accent6"/>
          </w:tcPr>
          <w:p w14:paraId="2304E843" w14:textId="531124A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E4F22D1" w14:textId="32789CD6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1809</w:t>
            </w:r>
          </w:p>
        </w:tc>
        <w:tc>
          <w:tcPr>
            <w:tcW w:w="1417" w:type="dxa"/>
            <w:shd w:val="clear" w:color="auto" w:fill="C00000"/>
          </w:tcPr>
          <w:p w14:paraId="0CF7628D" w14:textId="2DF4D56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C51AC01" w14:textId="77777777" w:rsidTr="00E94DB9">
        <w:tc>
          <w:tcPr>
            <w:tcW w:w="2830" w:type="dxa"/>
          </w:tcPr>
          <w:p w14:paraId="4E3579D3" w14:textId="775AE9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13</w:t>
            </w:r>
          </w:p>
        </w:tc>
        <w:tc>
          <w:tcPr>
            <w:tcW w:w="1418" w:type="dxa"/>
            <w:shd w:val="clear" w:color="auto" w:fill="70AD47" w:themeFill="accent6"/>
          </w:tcPr>
          <w:p w14:paraId="748F7847" w14:textId="414F39D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0639D3" w14:textId="0031B1D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97969</w:t>
            </w:r>
          </w:p>
        </w:tc>
        <w:tc>
          <w:tcPr>
            <w:tcW w:w="1417" w:type="dxa"/>
            <w:shd w:val="clear" w:color="auto" w:fill="C00000"/>
          </w:tcPr>
          <w:p w14:paraId="6CE51B35" w14:textId="608FE48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08A6411" w14:textId="77777777" w:rsidTr="00E94DB9">
        <w:tc>
          <w:tcPr>
            <w:tcW w:w="2830" w:type="dxa"/>
          </w:tcPr>
          <w:p w14:paraId="35F951E3" w14:textId="4868F7F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23</w:t>
            </w:r>
          </w:p>
        </w:tc>
        <w:tc>
          <w:tcPr>
            <w:tcW w:w="1418" w:type="dxa"/>
            <w:shd w:val="clear" w:color="auto" w:fill="70AD47" w:themeFill="accent6"/>
          </w:tcPr>
          <w:p w14:paraId="38C7398C" w14:textId="07F4D62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DF77FA8" w14:textId="3002D09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04329</w:t>
            </w:r>
          </w:p>
        </w:tc>
        <w:tc>
          <w:tcPr>
            <w:tcW w:w="1417" w:type="dxa"/>
            <w:shd w:val="clear" w:color="auto" w:fill="C00000"/>
          </w:tcPr>
          <w:p w14:paraId="2AE93B08" w14:textId="7C8B0E4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7B1F0D" w14:textId="77777777" w:rsidTr="00E94DB9">
        <w:tc>
          <w:tcPr>
            <w:tcW w:w="2830" w:type="dxa"/>
          </w:tcPr>
          <w:p w14:paraId="1D11A8D0" w14:textId="318916B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33</w:t>
            </w:r>
          </w:p>
        </w:tc>
        <w:tc>
          <w:tcPr>
            <w:tcW w:w="1418" w:type="dxa"/>
            <w:shd w:val="clear" w:color="auto" w:fill="70AD47" w:themeFill="accent6"/>
          </w:tcPr>
          <w:p w14:paraId="4985F8DF" w14:textId="7E10941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A95D87" w14:textId="1D6F267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0889</w:t>
            </w:r>
          </w:p>
        </w:tc>
        <w:tc>
          <w:tcPr>
            <w:tcW w:w="1417" w:type="dxa"/>
            <w:shd w:val="clear" w:color="auto" w:fill="C00000"/>
          </w:tcPr>
          <w:p w14:paraId="0375C7B5" w14:textId="1414C39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3E9071" w14:textId="77777777" w:rsidTr="00E94DB9">
        <w:tc>
          <w:tcPr>
            <w:tcW w:w="2830" w:type="dxa"/>
          </w:tcPr>
          <w:p w14:paraId="19C994A5" w14:textId="3AFEAC5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43</w:t>
            </w:r>
          </w:p>
        </w:tc>
        <w:tc>
          <w:tcPr>
            <w:tcW w:w="1418" w:type="dxa"/>
            <w:shd w:val="clear" w:color="auto" w:fill="70AD47" w:themeFill="accent6"/>
          </w:tcPr>
          <w:p w14:paraId="65584B31" w14:textId="7DE220D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7497B0F" w14:textId="058871B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17649</w:t>
            </w:r>
          </w:p>
        </w:tc>
        <w:tc>
          <w:tcPr>
            <w:tcW w:w="1417" w:type="dxa"/>
            <w:shd w:val="clear" w:color="auto" w:fill="C00000"/>
          </w:tcPr>
          <w:p w14:paraId="2902A347" w14:textId="729EAF7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01DD265" w14:textId="77777777" w:rsidTr="00E94DB9">
        <w:tc>
          <w:tcPr>
            <w:tcW w:w="2830" w:type="dxa"/>
          </w:tcPr>
          <w:p w14:paraId="1068B8E4" w14:textId="486F98C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53</w:t>
            </w:r>
          </w:p>
        </w:tc>
        <w:tc>
          <w:tcPr>
            <w:tcW w:w="1418" w:type="dxa"/>
            <w:shd w:val="clear" w:color="auto" w:fill="70AD47" w:themeFill="accent6"/>
          </w:tcPr>
          <w:p w14:paraId="1C89ADD7" w14:textId="41E8853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DEDA1F" w14:textId="5EDDE90C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24609</w:t>
            </w:r>
          </w:p>
        </w:tc>
        <w:tc>
          <w:tcPr>
            <w:tcW w:w="1417" w:type="dxa"/>
            <w:shd w:val="clear" w:color="auto" w:fill="C00000"/>
          </w:tcPr>
          <w:p w14:paraId="4862C49F" w14:textId="25B519B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29059E" w14:textId="77777777" w:rsidTr="00E94DB9">
        <w:tc>
          <w:tcPr>
            <w:tcW w:w="2830" w:type="dxa"/>
          </w:tcPr>
          <w:p w14:paraId="39AE9B8F" w14:textId="086648D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3</w:t>
            </w:r>
          </w:p>
        </w:tc>
        <w:tc>
          <w:tcPr>
            <w:tcW w:w="1418" w:type="dxa"/>
            <w:shd w:val="clear" w:color="auto" w:fill="70AD47" w:themeFill="accent6"/>
          </w:tcPr>
          <w:p w14:paraId="7A928DF2" w14:textId="25C681E9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5C6450" w14:textId="1AB33390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1769</w:t>
            </w:r>
          </w:p>
        </w:tc>
        <w:tc>
          <w:tcPr>
            <w:tcW w:w="1417" w:type="dxa"/>
            <w:shd w:val="clear" w:color="auto" w:fill="C00000"/>
          </w:tcPr>
          <w:p w14:paraId="6A814460" w14:textId="76443EF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39955E6" w14:textId="77777777" w:rsidTr="00E94DB9">
        <w:tc>
          <w:tcPr>
            <w:tcW w:w="2830" w:type="dxa"/>
          </w:tcPr>
          <w:p w14:paraId="3789DA4C" w14:textId="24827C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73</w:t>
            </w:r>
          </w:p>
        </w:tc>
        <w:tc>
          <w:tcPr>
            <w:tcW w:w="1418" w:type="dxa"/>
            <w:shd w:val="clear" w:color="auto" w:fill="70AD47" w:themeFill="accent6"/>
          </w:tcPr>
          <w:p w14:paraId="3E886B67" w14:textId="71A9EBE6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28D2770" w14:textId="7E70521D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39129</w:t>
            </w:r>
          </w:p>
        </w:tc>
        <w:tc>
          <w:tcPr>
            <w:tcW w:w="1417" w:type="dxa"/>
            <w:shd w:val="clear" w:color="auto" w:fill="C00000"/>
          </w:tcPr>
          <w:p w14:paraId="4C2E9F12" w14:textId="737A73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DA26184" w14:textId="77777777" w:rsidTr="00E94DB9">
        <w:tc>
          <w:tcPr>
            <w:tcW w:w="2830" w:type="dxa"/>
          </w:tcPr>
          <w:p w14:paraId="5DF4729A" w14:textId="098AF25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83</w:t>
            </w:r>
          </w:p>
        </w:tc>
        <w:tc>
          <w:tcPr>
            <w:tcW w:w="1418" w:type="dxa"/>
            <w:shd w:val="clear" w:color="auto" w:fill="70AD47" w:themeFill="accent6"/>
          </w:tcPr>
          <w:p w14:paraId="05DD77EF" w14:textId="72A9EBF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4EB437" w14:textId="4D1162F9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46689</w:t>
            </w:r>
          </w:p>
        </w:tc>
        <w:tc>
          <w:tcPr>
            <w:tcW w:w="1417" w:type="dxa"/>
            <w:shd w:val="clear" w:color="auto" w:fill="C00000"/>
          </w:tcPr>
          <w:p w14:paraId="126451CA" w14:textId="040F645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610E623" w14:textId="77777777" w:rsidTr="00E94DB9">
        <w:tc>
          <w:tcPr>
            <w:tcW w:w="2830" w:type="dxa"/>
          </w:tcPr>
          <w:p w14:paraId="39F31BF4" w14:textId="1D3CA12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93</w:t>
            </w:r>
          </w:p>
        </w:tc>
        <w:tc>
          <w:tcPr>
            <w:tcW w:w="1418" w:type="dxa"/>
            <w:shd w:val="clear" w:color="auto" w:fill="70AD47" w:themeFill="accent6"/>
          </w:tcPr>
          <w:p w14:paraId="3E844086" w14:textId="2F39FB5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2AC2932" w14:textId="405DC4AB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54449</w:t>
            </w:r>
          </w:p>
        </w:tc>
        <w:tc>
          <w:tcPr>
            <w:tcW w:w="1417" w:type="dxa"/>
            <w:shd w:val="clear" w:color="auto" w:fill="C00000"/>
          </w:tcPr>
          <w:p w14:paraId="51B55F2B" w14:textId="7956E2CB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6AEB78A" w14:textId="77777777" w:rsidTr="00E94DB9">
        <w:tc>
          <w:tcPr>
            <w:tcW w:w="2830" w:type="dxa"/>
          </w:tcPr>
          <w:p w14:paraId="3AE09104" w14:textId="0C9D2465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04</w:t>
            </w:r>
          </w:p>
        </w:tc>
        <w:tc>
          <w:tcPr>
            <w:tcW w:w="1418" w:type="dxa"/>
            <w:shd w:val="clear" w:color="auto" w:fill="70AD47" w:themeFill="accent6"/>
          </w:tcPr>
          <w:p w14:paraId="54282D07" w14:textId="03DC2B6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45458EF" w14:textId="4B647E7E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63216</w:t>
            </w:r>
          </w:p>
        </w:tc>
        <w:tc>
          <w:tcPr>
            <w:tcW w:w="1417" w:type="dxa"/>
            <w:shd w:val="clear" w:color="auto" w:fill="C00000"/>
          </w:tcPr>
          <w:p w14:paraId="52E4982C" w14:textId="664F49A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25C54F" w14:textId="77777777" w:rsidTr="00E94DB9">
        <w:tc>
          <w:tcPr>
            <w:tcW w:w="2830" w:type="dxa"/>
          </w:tcPr>
          <w:p w14:paraId="39792B75" w14:textId="60F961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14</w:t>
            </w:r>
          </w:p>
        </w:tc>
        <w:tc>
          <w:tcPr>
            <w:tcW w:w="1418" w:type="dxa"/>
            <w:shd w:val="clear" w:color="auto" w:fill="70AD47" w:themeFill="accent6"/>
          </w:tcPr>
          <w:p w14:paraId="7885028A" w14:textId="71774B8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1BF5C93" w14:textId="2849EC27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1396</w:t>
            </w:r>
          </w:p>
        </w:tc>
        <w:tc>
          <w:tcPr>
            <w:tcW w:w="1417" w:type="dxa"/>
            <w:shd w:val="clear" w:color="auto" w:fill="C00000"/>
          </w:tcPr>
          <w:p w14:paraId="454F315E" w14:textId="5A330D5A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D4EC95" w14:textId="77777777" w:rsidTr="00E94DB9">
        <w:tc>
          <w:tcPr>
            <w:tcW w:w="2830" w:type="dxa"/>
          </w:tcPr>
          <w:p w14:paraId="35FF20CD" w14:textId="21B1428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24</w:t>
            </w:r>
          </w:p>
        </w:tc>
        <w:tc>
          <w:tcPr>
            <w:tcW w:w="1418" w:type="dxa"/>
            <w:shd w:val="clear" w:color="auto" w:fill="70AD47" w:themeFill="accent6"/>
          </w:tcPr>
          <w:p w14:paraId="179A2294" w14:textId="62499FD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2D53E5" w14:textId="5EF0299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79776</w:t>
            </w:r>
          </w:p>
        </w:tc>
        <w:tc>
          <w:tcPr>
            <w:tcW w:w="1417" w:type="dxa"/>
            <w:shd w:val="clear" w:color="auto" w:fill="C00000"/>
          </w:tcPr>
          <w:p w14:paraId="58F840A5" w14:textId="158835B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F9CA958" w14:textId="77777777" w:rsidTr="00E94DB9">
        <w:tc>
          <w:tcPr>
            <w:tcW w:w="2830" w:type="dxa"/>
          </w:tcPr>
          <w:p w14:paraId="3ABB7026" w14:textId="0535260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34</w:t>
            </w:r>
          </w:p>
        </w:tc>
        <w:tc>
          <w:tcPr>
            <w:tcW w:w="1418" w:type="dxa"/>
            <w:shd w:val="clear" w:color="auto" w:fill="70AD47" w:themeFill="accent6"/>
          </w:tcPr>
          <w:p w14:paraId="43CA3413" w14:textId="6D6C9BB7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3CA7AD" w14:textId="5A92B0D2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88356</w:t>
            </w:r>
          </w:p>
        </w:tc>
        <w:tc>
          <w:tcPr>
            <w:tcW w:w="1417" w:type="dxa"/>
            <w:shd w:val="clear" w:color="auto" w:fill="C00000"/>
          </w:tcPr>
          <w:p w14:paraId="14F96B78" w14:textId="55F6F0F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0E3A461" w14:textId="77777777" w:rsidTr="00E94DB9">
        <w:tc>
          <w:tcPr>
            <w:tcW w:w="2830" w:type="dxa"/>
          </w:tcPr>
          <w:p w14:paraId="19720035" w14:textId="4BA2913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44</w:t>
            </w:r>
          </w:p>
        </w:tc>
        <w:tc>
          <w:tcPr>
            <w:tcW w:w="1418" w:type="dxa"/>
            <w:shd w:val="clear" w:color="auto" w:fill="70AD47" w:themeFill="accent6"/>
          </w:tcPr>
          <w:p w14:paraId="457EA81A" w14:textId="6009F3C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03C5CA" w14:textId="6807216F" w:rsidR="00505FDC" w:rsidRDefault="004E7717" w:rsidP="0020780A">
            <w:pPr>
              <w:pStyle w:val="a2"/>
              <w:ind w:firstLine="0"/>
              <w:jc w:val="center"/>
            </w:pPr>
            <w:r w:rsidRPr="004E7717">
              <w:t>197136</w:t>
            </w:r>
          </w:p>
        </w:tc>
        <w:tc>
          <w:tcPr>
            <w:tcW w:w="1417" w:type="dxa"/>
            <w:shd w:val="clear" w:color="auto" w:fill="C00000"/>
          </w:tcPr>
          <w:p w14:paraId="56C78FC7" w14:textId="3727AF3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BF3B37" w14:textId="77777777" w:rsidTr="00E94DB9">
        <w:tc>
          <w:tcPr>
            <w:tcW w:w="2830" w:type="dxa"/>
          </w:tcPr>
          <w:p w14:paraId="661ABD42" w14:textId="0CCEAD7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54</w:t>
            </w:r>
          </w:p>
        </w:tc>
        <w:tc>
          <w:tcPr>
            <w:tcW w:w="1418" w:type="dxa"/>
            <w:shd w:val="clear" w:color="auto" w:fill="70AD47" w:themeFill="accent6"/>
          </w:tcPr>
          <w:p w14:paraId="2ADB7A99" w14:textId="168C9FBB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0FB0F75" w14:textId="4BD9764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06116</w:t>
            </w:r>
          </w:p>
        </w:tc>
        <w:tc>
          <w:tcPr>
            <w:tcW w:w="1417" w:type="dxa"/>
            <w:shd w:val="clear" w:color="auto" w:fill="C00000"/>
          </w:tcPr>
          <w:p w14:paraId="7A8CC71A" w14:textId="6F6D5C56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1C31D6A" w14:textId="77777777" w:rsidTr="00E94DB9">
        <w:tc>
          <w:tcPr>
            <w:tcW w:w="2830" w:type="dxa"/>
          </w:tcPr>
          <w:p w14:paraId="06F6DD48" w14:textId="0CA24D6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64</w:t>
            </w:r>
          </w:p>
        </w:tc>
        <w:tc>
          <w:tcPr>
            <w:tcW w:w="1418" w:type="dxa"/>
            <w:shd w:val="clear" w:color="auto" w:fill="70AD47" w:themeFill="accent6"/>
          </w:tcPr>
          <w:p w14:paraId="4793D2B2" w14:textId="1CF2EBCD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06D1B5" w14:textId="304E876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15296</w:t>
            </w:r>
          </w:p>
        </w:tc>
        <w:tc>
          <w:tcPr>
            <w:tcW w:w="1417" w:type="dxa"/>
            <w:shd w:val="clear" w:color="auto" w:fill="C00000"/>
          </w:tcPr>
          <w:p w14:paraId="59A7B477" w14:textId="1C86882F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77546A3" w14:textId="77777777" w:rsidTr="00E94DB9">
        <w:tc>
          <w:tcPr>
            <w:tcW w:w="2830" w:type="dxa"/>
          </w:tcPr>
          <w:p w14:paraId="34A8D189" w14:textId="4B2DB18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74</w:t>
            </w:r>
          </w:p>
        </w:tc>
        <w:tc>
          <w:tcPr>
            <w:tcW w:w="1418" w:type="dxa"/>
            <w:shd w:val="clear" w:color="auto" w:fill="70AD47" w:themeFill="accent6"/>
          </w:tcPr>
          <w:p w14:paraId="4B7B4385" w14:textId="59912BDF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2DA1B7C" w14:textId="75A8392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24676</w:t>
            </w:r>
          </w:p>
        </w:tc>
        <w:tc>
          <w:tcPr>
            <w:tcW w:w="1417" w:type="dxa"/>
            <w:shd w:val="clear" w:color="auto" w:fill="C00000"/>
          </w:tcPr>
          <w:p w14:paraId="145D398B" w14:textId="0770146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4EB08D1" w14:textId="77777777" w:rsidTr="00E94DB9">
        <w:tc>
          <w:tcPr>
            <w:tcW w:w="2830" w:type="dxa"/>
          </w:tcPr>
          <w:p w14:paraId="422879C1" w14:textId="13A2B91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84</w:t>
            </w:r>
          </w:p>
        </w:tc>
        <w:tc>
          <w:tcPr>
            <w:tcW w:w="1418" w:type="dxa"/>
            <w:shd w:val="clear" w:color="auto" w:fill="70AD47" w:themeFill="accent6"/>
          </w:tcPr>
          <w:p w14:paraId="25D3B183" w14:textId="6B1FEA95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4DC49C" w14:textId="283D709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34256</w:t>
            </w:r>
          </w:p>
        </w:tc>
        <w:tc>
          <w:tcPr>
            <w:tcW w:w="1417" w:type="dxa"/>
            <w:shd w:val="clear" w:color="auto" w:fill="C00000"/>
          </w:tcPr>
          <w:p w14:paraId="537C5C3A" w14:textId="6A8904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6E615D7" w14:textId="77777777" w:rsidTr="00E94DB9">
        <w:tc>
          <w:tcPr>
            <w:tcW w:w="2830" w:type="dxa"/>
          </w:tcPr>
          <w:p w14:paraId="72D70BAF" w14:textId="506EACC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94</w:t>
            </w:r>
          </w:p>
        </w:tc>
        <w:tc>
          <w:tcPr>
            <w:tcW w:w="1418" w:type="dxa"/>
            <w:shd w:val="clear" w:color="auto" w:fill="70AD47" w:themeFill="accent6"/>
          </w:tcPr>
          <w:p w14:paraId="3EE82B97" w14:textId="15CB31BE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BDD12CC" w14:textId="7D25AC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44036</w:t>
            </w:r>
          </w:p>
        </w:tc>
        <w:tc>
          <w:tcPr>
            <w:tcW w:w="1417" w:type="dxa"/>
            <w:shd w:val="clear" w:color="auto" w:fill="C00000"/>
          </w:tcPr>
          <w:p w14:paraId="1B271F3D" w14:textId="5340A014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E83E17" w14:textId="77777777" w:rsidTr="00E94DB9">
        <w:tc>
          <w:tcPr>
            <w:tcW w:w="2830" w:type="dxa"/>
          </w:tcPr>
          <w:p w14:paraId="25D26466" w14:textId="2A991F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05</w:t>
            </w:r>
          </w:p>
        </w:tc>
        <w:tc>
          <w:tcPr>
            <w:tcW w:w="1418" w:type="dxa"/>
            <w:shd w:val="clear" w:color="auto" w:fill="70AD47" w:themeFill="accent6"/>
          </w:tcPr>
          <w:p w14:paraId="13625C4C" w14:textId="5A7C6DBA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F7B8EC6" w14:textId="5D7259F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55025</w:t>
            </w:r>
          </w:p>
        </w:tc>
        <w:tc>
          <w:tcPr>
            <w:tcW w:w="1417" w:type="dxa"/>
            <w:shd w:val="clear" w:color="auto" w:fill="C00000"/>
          </w:tcPr>
          <w:p w14:paraId="0221207E" w14:textId="229F7130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F3CF72" w14:textId="77777777" w:rsidTr="00E94DB9">
        <w:tc>
          <w:tcPr>
            <w:tcW w:w="2830" w:type="dxa"/>
          </w:tcPr>
          <w:p w14:paraId="1FD343DF" w14:textId="6FCE08F3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15</w:t>
            </w:r>
          </w:p>
        </w:tc>
        <w:tc>
          <w:tcPr>
            <w:tcW w:w="1418" w:type="dxa"/>
            <w:shd w:val="clear" w:color="auto" w:fill="70AD47" w:themeFill="accent6"/>
          </w:tcPr>
          <w:p w14:paraId="06DF75A4" w14:textId="37AC8F40" w:rsidR="00505FDC" w:rsidRDefault="00EE5B44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B0CDD3" w14:textId="7093348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65225</w:t>
            </w:r>
          </w:p>
        </w:tc>
        <w:tc>
          <w:tcPr>
            <w:tcW w:w="1417" w:type="dxa"/>
            <w:shd w:val="clear" w:color="auto" w:fill="C00000"/>
          </w:tcPr>
          <w:p w14:paraId="2AD4E8CD" w14:textId="52809073" w:rsidR="00505FDC" w:rsidRPr="00632DB9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2A6CEA1" w14:textId="77777777" w:rsidTr="00E94DB9">
        <w:tc>
          <w:tcPr>
            <w:tcW w:w="2830" w:type="dxa"/>
          </w:tcPr>
          <w:p w14:paraId="7F27FBCA" w14:textId="0174A2B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25</w:t>
            </w:r>
          </w:p>
        </w:tc>
        <w:tc>
          <w:tcPr>
            <w:tcW w:w="1418" w:type="dxa"/>
            <w:shd w:val="clear" w:color="auto" w:fill="70AD47" w:themeFill="accent6"/>
          </w:tcPr>
          <w:p w14:paraId="3BF36F7E" w14:textId="02CB74F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508F909" w14:textId="0725B9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75625</w:t>
            </w:r>
          </w:p>
        </w:tc>
        <w:tc>
          <w:tcPr>
            <w:tcW w:w="1417" w:type="dxa"/>
            <w:shd w:val="clear" w:color="auto" w:fill="C00000"/>
          </w:tcPr>
          <w:p w14:paraId="444693F4" w14:textId="422730D1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F613307" w14:textId="77777777" w:rsidTr="00E94DB9">
        <w:tc>
          <w:tcPr>
            <w:tcW w:w="2830" w:type="dxa"/>
          </w:tcPr>
          <w:p w14:paraId="06CFCBE6" w14:textId="736BE53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35</w:t>
            </w:r>
          </w:p>
        </w:tc>
        <w:tc>
          <w:tcPr>
            <w:tcW w:w="1418" w:type="dxa"/>
            <w:shd w:val="clear" w:color="auto" w:fill="70AD47" w:themeFill="accent6"/>
          </w:tcPr>
          <w:p w14:paraId="6CCDEBFA" w14:textId="4DBF5D9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2E2C337" w14:textId="62215F0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86225</w:t>
            </w:r>
          </w:p>
        </w:tc>
        <w:tc>
          <w:tcPr>
            <w:tcW w:w="1417" w:type="dxa"/>
            <w:shd w:val="clear" w:color="auto" w:fill="C00000"/>
          </w:tcPr>
          <w:p w14:paraId="4067F650" w14:textId="407CEAC8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DF7BA48" w14:textId="77777777" w:rsidTr="00E94DB9">
        <w:tc>
          <w:tcPr>
            <w:tcW w:w="2830" w:type="dxa"/>
          </w:tcPr>
          <w:p w14:paraId="6814ED68" w14:textId="3BEC8A8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45</w:t>
            </w:r>
          </w:p>
        </w:tc>
        <w:tc>
          <w:tcPr>
            <w:tcW w:w="1418" w:type="dxa"/>
            <w:shd w:val="clear" w:color="auto" w:fill="70AD47" w:themeFill="accent6"/>
          </w:tcPr>
          <w:p w14:paraId="05E492D0" w14:textId="6C1CF33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CE0FBD9" w14:textId="4DFD49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297025</w:t>
            </w:r>
          </w:p>
        </w:tc>
        <w:tc>
          <w:tcPr>
            <w:tcW w:w="1417" w:type="dxa"/>
            <w:shd w:val="clear" w:color="auto" w:fill="C00000"/>
          </w:tcPr>
          <w:p w14:paraId="4E2A75D8" w14:textId="13CF3B9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5882587" w14:textId="77777777" w:rsidTr="00E94DB9">
        <w:tc>
          <w:tcPr>
            <w:tcW w:w="2830" w:type="dxa"/>
          </w:tcPr>
          <w:p w14:paraId="3AF7B5F9" w14:textId="5A52C1B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55</w:t>
            </w:r>
          </w:p>
        </w:tc>
        <w:tc>
          <w:tcPr>
            <w:tcW w:w="1418" w:type="dxa"/>
            <w:shd w:val="clear" w:color="auto" w:fill="70AD47" w:themeFill="accent6"/>
          </w:tcPr>
          <w:p w14:paraId="4C0CF1BD" w14:textId="237461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A2C929" w14:textId="6A997D5E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08025</w:t>
            </w:r>
          </w:p>
        </w:tc>
        <w:tc>
          <w:tcPr>
            <w:tcW w:w="1417" w:type="dxa"/>
            <w:shd w:val="clear" w:color="auto" w:fill="C00000"/>
          </w:tcPr>
          <w:p w14:paraId="2B0BFA25" w14:textId="337833D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084B48E" w14:textId="77777777" w:rsidTr="00E94DB9">
        <w:tc>
          <w:tcPr>
            <w:tcW w:w="2830" w:type="dxa"/>
          </w:tcPr>
          <w:p w14:paraId="77D90452" w14:textId="7F3A8B1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65</w:t>
            </w:r>
          </w:p>
        </w:tc>
        <w:tc>
          <w:tcPr>
            <w:tcW w:w="1418" w:type="dxa"/>
            <w:shd w:val="clear" w:color="auto" w:fill="70AD47" w:themeFill="accent6"/>
          </w:tcPr>
          <w:p w14:paraId="5B87C39C" w14:textId="0ED9CB8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682166" w14:textId="132736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19225</w:t>
            </w:r>
          </w:p>
        </w:tc>
        <w:tc>
          <w:tcPr>
            <w:tcW w:w="1417" w:type="dxa"/>
            <w:shd w:val="clear" w:color="auto" w:fill="C00000"/>
          </w:tcPr>
          <w:p w14:paraId="6FD604D8" w14:textId="324D1C85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BFAA246" w14:textId="77777777" w:rsidTr="00E94DB9">
        <w:tc>
          <w:tcPr>
            <w:tcW w:w="2830" w:type="dxa"/>
          </w:tcPr>
          <w:p w14:paraId="4D65CDDA" w14:textId="59D453A4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75</w:t>
            </w:r>
          </w:p>
        </w:tc>
        <w:tc>
          <w:tcPr>
            <w:tcW w:w="1418" w:type="dxa"/>
            <w:shd w:val="clear" w:color="auto" w:fill="70AD47" w:themeFill="accent6"/>
          </w:tcPr>
          <w:p w14:paraId="5596FB43" w14:textId="5CF504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C3215BB" w14:textId="4D2740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30625</w:t>
            </w:r>
          </w:p>
        </w:tc>
        <w:tc>
          <w:tcPr>
            <w:tcW w:w="1417" w:type="dxa"/>
            <w:shd w:val="clear" w:color="auto" w:fill="C00000"/>
          </w:tcPr>
          <w:p w14:paraId="487858FC" w14:textId="4B210F13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DE1F945" w14:textId="77777777" w:rsidTr="00E94DB9">
        <w:tc>
          <w:tcPr>
            <w:tcW w:w="2830" w:type="dxa"/>
          </w:tcPr>
          <w:p w14:paraId="6D2EB418" w14:textId="2FBA573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85</w:t>
            </w:r>
          </w:p>
        </w:tc>
        <w:tc>
          <w:tcPr>
            <w:tcW w:w="1418" w:type="dxa"/>
            <w:shd w:val="clear" w:color="auto" w:fill="70AD47" w:themeFill="accent6"/>
          </w:tcPr>
          <w:p w14:paraId="33BFE672" w14:textId="0354510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3F86247" w14:textId="76D0C25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42225</w:t>
            </w:r>
          </w:p>
        </w:tc>
        <w:tc>
          <w:tcPr>
            <w:tcW w:w="1417" w:type="dxa"/>
            <w:shd w:val="clear" w:color="auto" w:fill="C00000"/>
          </w:tcPr>
          <w:p w14:paraId="4ADF26D8" w14:textId="455FE8D2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B19BE4" w14:textId="77777777" w:rsidTr="00E94DB9">
        <w:tc>
          <w:tcPr>
            <w:tcW w:w="2830" w:type="dxa"/>
          </w:tcPr>
          <w:p w14:paraId="7FBDE72D" w14:textId="4D8A84E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95</w:t>
            </w:r>
          </w:p>
        </w:tc>
        <w:tc>
          <w:tcPr>
            <w:tcW w:w="1418" w:type="dxa"/>
            <w:shd w:val="clear" w:color="auto" w:fill="70AD47" w:themeFill="accent6"/>
          </w:tcPr>
          <w:p w14:paraId="335AB29E" w14:textId="2B0827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983283F" w14:textId="5F1E6A0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54025</w:t>
            </w:r>
          </w:p>
        </w:tc>
        <w:tc>
          <w:tcPr>
            <w:tcW w:w="1417" w:type="dxa"/>
            <w:shd w:val="clear" w:color="auto" w:fill="C00000"/>
          </w:tcPr>
          <w:p w14:paraId="77ABD259" w14:textId="08F4C777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2B63F14" w14:textId="77777777" w:rsidTr="00E94DB9">
        <w:tc>
          <w:tcPr>
            <w:tcW w:w="2830" w:type="dxa"/>
          </w:tcPr>
          <w:p w14:paraId="6BA9626F" w14:textId="3CAD13D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6</w:t>
            </w:r>
          </w:p>
        </w:tc>
        <w:tc>
          <w:tcPr>
            <w:tcW w:w="1418" w:type="dxa"/>
            <w:shd w:val="clear" w:color="auto" w:fill="70AD47" w:themeFill="accent6"/>
          </w:tcPr>
          <w:p w14:paraId="5C32200D" w14:textId="1195D7B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0489F0" w14:textId="6ED3BF5A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67236</w:t>
            </w:r>
          </w:p>
        </w:tc>
        <w:tc>
          <w:tcPr>
            <w:tcW w:w="1417" w:type="dxa"/>
            <w:shd w:val="clear" w:color="auto" w:fill="C00000"/>
          </w:tcPr>
          <w:p w14:paraId="6B2C6F49" w14:textId="1D8BCA1C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1CC336A" w14:textId="77777777" w:rsidTr="00E94DB9">
        <w:tc>
          <w:tcPr>
            <w:tcW w:w="2830" w:type="dxa"/>
          </w:tcPr>
          <w:p w14:paraId="5A0AE5B9" w14:textId="68531E7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16</w:t>
            </w:r>
          </w:p>
        </w:tc>
        <w:tc>
          <w:tcPr>
            <w:tcW w:w="1418" w:type="dxa"/>
            <w:shd w:val="clear" w:color="auto" w:fill="70AD47" w:themeFill="accent6"/>
          </w:tcPr>
          <w:p w14:paraId="6F1BD726" w14:textId="78BA42D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19D10E" w14:textId="476DCE2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79456</w:t>
            </w:r>
          </w:p>
        </w:tc>
        <w:tc>
          <w:tcPr>
            <w:tcW w:w="1417" w:type="dxa"/>
            <w:shd w:val="clear" w:color="auto" w:fill="C00000"/>
          </w:tcPr>
          <w:p w14:paraId="6B75D07D" w14:textId="624632AE" w:rsidR="00505FDC" w:rsidRDefault="00632DB9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F28DDAB" w14:textId="77777777" w:rsidTr="00E94DB9">
        <w:tc>
          <w:tcPr>
            <w:tcW w:w="2830" w:type="dxa"/>
          </w:tcPr>
          <w:p w14:paraId="2721B145" w14:textId="2F2E54C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26</w:t>
            </w:r>
          </w:p>
        </w:tc>
        <w:tc>
          <w:tcPr>
            <w:tcW w:w="1418" w:type="dxa"/>
            <w:shd w:val="clear" w:color="auto" w:fill="70AD47" w:themeFill="accent6"/>
          </w:tcPr>
          <w:p w14:paraId="529A76B6" w14:textId="1F1215F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AC90B5F" w14:textId="46C4DE8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391876</w:t>
            </w:r>
          </w:p>
        </w:tc>
        <w:tc>
          <w:tcPr>
            <w:tcW w:w="1417" w:type="dxa"/>
            <w:shd w:val="clear" w:color="auto" w:fill="C00000"/>
          </w:tcPr>
          <w:p w14:paraId="5DC5FA86" w14:textId="14C19A56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F5CB19E" w14:textId="77777777" w:rsidTr="00E94DB9">
        <w:tc>
          <w:tcPr>
            <w:tcW w:w="2830" w:type="dxa"/>
          </w:tcPr>
          <w:p w14:paraId="52460837" w14:textId="49FA0A5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36</w:t>
            </w:r>
          </w:p>
        </w:tc>
        <w:tc>
          <w:tcPr>
            <w:tcW w:w="1418" w:type="dxa"/>
            <w:shd w:val="clear" w:color="auto" w:fill="70AD47" w:themeFill="accent6"/>
          </w:tcPr>
          <w:p w14:paraId="63B60849" w14:textId="11FDB68F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968BE59" w14:textId="6231973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04496</w:t>
            </w:r>
          </w:p>
        </w:tc>
        <w:tc>
          <w:tcPr>
            <w:tcW w:w="1417" w:type="dxa"/>
            <w:shd w:val="clear" w:color="auto" w:fill="C00000"/>
          </w:tcPr>
          <w:p w14:paraId="225B3067" w14:textId="10142C41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794341B" w14:textId="77777777" w:rsidTr="00E94DB9">
        <w:tc>
          <w:tcPr>
            <w:tcW w:w="2830" w:type="dxa"/>
          </w:tcPr>
          <w:p w14:paraId="5836662D" w14:textId="7C3A826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46</w:t>
            </w:r>
          </w:p>
        </w:tc>
        <w:tc>
          <w:tcPr>
            <w:tcW w:w="1418" w:type="dxa"/>
            <w:shd w:val="clear" w:color="auto" w:fill="70AD47" w:themeFill="accent6"/>
          </w:tcPr>
          <w:p w14:paraId="39FAB58C" w14:textId="33C38250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2139699" w14:textId="0CA3D04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17316</w:t>
            </w:r>
          </w:p>
        </w:tc>
        <w:tc>
          <w:tcPr>
            <w:tcW w:w="1417" w:type="dxa"/>
            <w:shd w:val="clear" w:color="auto" w:fill="C00000"/>
          </w:tcPr>
          <w:p w14:paraId="24854426" w14:textId="09702B39" w:rsidR="00505FDC" w:rsidRDefault="008023E8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FC7088B" w14:textId="77777777" w:rsidTr="00E94DB9">
        <w:tc>
          <w:tcPr>
            <w:tcW w:w="2830" w:type="dxa"/>
          </w:tcPr>
          <w:p w14:paraId="696A74CB" w14:textId="30B2C806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56</w:t>
            </w:r>
          </w:p>
        </w:tc>
        <w:tc>
          <w:tcPr>
            <w:tcW w:w="1418" w:type="dxa"/>
            <w:shd w:val="clear" w:color="auto" w:fill="70AD47" w:themeFill="accent6"/>
          </w:tcPr>
          <w:p w14:paraId="340F7A38" w14:textId="5784106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0D09474" w14:textId="0E44FA3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30336</w:t>
            </w:r>
          </w:p>
        </w:tc>
        <w:tc>
          <w:tcPr>
            <w:tcW w:w="1417" w:type="dxa"/>
            <w:shd w:val="clear" w:color="auto" w:fill="C00000"/>
          </w:tcPr>
          <w:p w14:paraId="6CDC055F" w14:textId="3F46E7A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A48217C" w14:textId="77777777" w:rsidTr="00E94DB9">
        <w:tc>
          <w:tcPr>
            <w:tcW w:w="2830" w:type="dxa"/>
          </w:tcPr>
          <w:p w14:paraId="69D0FD29" w14:textId="492E68A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666</w:t>
            </w:r>
          </w:p>
        </w:tc>
        <w:tc>
          <w:tcPr>
            <w:tcW w:w="1418" w:type="dxa"/>
            <w:shd w:val="clear" w:color="auto" w:fill="70AD47" w:themeFill="accent6"/>
          </w:tcPr>
          <w:p w14:paraId="118CED5B" w14:textId="6921A73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7A7F44" w14:textId="29ACE87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43556</w:t>
            </w:r>
          </w:p>
        </w:tc>
        <w:tc>
          <w:tcPr>
            <w:tcW w:w="1417" w:type="dxa"/>
            <w:shd w:val="clear" w:color="auto" w:fill="C00000"/>
          </w:tcPr>
          <w:p w14:paraId="04715149" w14:textId="7964E3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835E84" w14:textId="77777777" w:rsidTr="00E94DB9">
        <w:tc>
          <w:tcPr>
            <w:tcW w:w="2830" w:type="dxa"/>
          </w:tcPr>
          <w:p w14:paraId="296B2723" w14:textId="157D242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76</w:t>
            </w:r>
          </w:p>
        </w:tc>
        <w:tc>
          <w:tcPr>
            <w:tcW w:w="1418" w:type="dxa"/>
            <w:shd w:val="clear" w:color="auto" w:fill="70AD47" w:themeFill="accent6"/>
          </w:tcPr>
          <w:p w14:paraId="0EC92C54" w14:textId="79FF327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B65859" w14:textId="1FFCDFA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56976</w:t>
            </w:r>
          </w:p>
        </w:tc>
        <w:tc>
          <w:tcPr>
            <w:tcW w:w="1417" w:type="dxa"/>
            <w:shd w:val="clear" w:color="auto" w:fill="C00000"/>
          </w:tcPr>
          <w:p w14:paraId="2C683343" w14:textId="4508C59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BD5D3A2" w14:textId="77777777" w:rsidTr="00E94DB9">
        <w:tc>
          <w:tcPr>
            <w:tcW w:w="2830" w:type="dxa"/>
          </w:tcPr>
          <w:p w14:paraId="29B689BF" w14:textId="0EA05D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86</w:t>
            </w:r>
          </w:p>
        </w:tc>
        <w:tc>
          <w:tcPr>
            <w:tcW w:w="1418" w:type="dxa"/>
            <w:shd w:val="clear" w:color="auto" w:fill="70AD47" w:themeFill="accent6"/>
          </w:tcPr>
          <w:p w14:paraId="5ACF1B15" w14:textId="380BF11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4EE565" w14:textId="0749A9D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70596</w:t>
            </w:r>
          </w:p>
        </w:tc>
        <w:tc>
          <w:tcPr>
            <w:tcW w:w="1417" w:type="dxa"/>
            <w:shd w:val="clear" w:color="auto" w:fill="C00000"/>
          </w:tcPr>
          <w:p w14:paraId="2BC33BB2" w14:textId="3C7C7B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49ACD6" w14:textId="77777777" w:rsidTr="00E94DB9">
        <w:tc>
          <w:tcPr>
            <w:tcW w:w="2830" w:type="dxa"/>
          </w:tcPr>
          <w:p w14:paraId="7DD70B01" w14:textId="28C9CF9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96</w:t>
            </w:r>
          </w:p>
        </w:tc>
        <w:tc>
          <w:tcPr>
            <w:tcW w:w="1418" w:type="dxa"/>
            <w:shd w:val="clear" w:color="auto" w:fill="70AD47" w:themeFill="accent6"/>
          </w:tcPr>
          <w:p w14:paraId="3DCE306E" w14:textId="67E8A20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A24CA99" w14:textId="7726E4C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84416</w:t>
            </w:r>
          </w:p>
        </w:tc>
        <w:tc>
          <w:tcPr>
            <w:tcW w:w="1417" w:type="dxa"/>
            <w:shd w:val="clear" w:color="auto" w:fill="C00000"/>
          </w:tcPr>
          <w:p w14:paraId="607D12DE" w14:textId="324B60D0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578CADB" w14:textId="77777777" w:rsidTr="00E94DB9">
        <w:tc>
          <w:tcPr>
            <w:tcW w:w="2830" w:type="dxa"/>
          </w:tcPr>
          <w:p w14:paraId="773AA15E" w14:textId="179A9B6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07</w:t>
            </w:r>
          </w:p>
        </w:tc>
        <w:tc>
          <w:tcPr>
            <w:tcW w:w="1418" w:type="dxa"/>
            <w:shd w:val="clear" w:color="auto" w:fill="70AD47" w:themeFill="accent6"/>
          </w:tcPr>
          <w:p w14:paraId="1F4D8352" w14:textId="47693C32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BB3911D" w14:textId="2A94331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499849</w:t>
            </w:r>
          </w:p>
        </w:tc>
        <w:tc>
          <w:tcPr>
            <w:tcW w:w="1417" w:type="dxa"/>
            <w:shd w:val="clear" w:color="auto" w:fill="C00000"/>
          </w:tcPr>
          <w:p w14:paraId="32D30BCF" w14:textId="42A5121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908040E" w14:textId="77777777" w:rsidTr="00E94DB9">
        <w:tc>
          <w:tcPr>
            <w:tcW w:w="2830" w:type="dxa"/>
          </w:tcPr>
          <w:p w14:paraId="6925A123" w14:textId="4A0EE1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17</w:t>
            </w:r>
          </w:p>
        </w:tc>
        <w:tc>
          <w:tcPr>
            <w:tcW w:w="1418" w:type="dxa"/>
            <w:shd w:val="clear" w:color="auto" w:fill="70AD47" w:themeFill="accent6"/>
          </w:tcPr>
          <w:p w14:paraId="63A3BDB7" w14:textId="6E124613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BB1F4F1" w14:textId="4E5B98B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14089</w:t>
            </w:r>
          </w:p>
        </w:tc>
        <w:tc>
          <w:tcPr>
            <w:tcW w:w="1417" w:type="dxa"/>
            <w:shd w:val="clear" w:color="auto" w:fill="C00000"/>
          </w:tcPr>
          <w:p w14:paraId="150E84C4" w14:textId="1B4D9E0A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389C103" w14:textId="77777777" w:rsidTr="00E94DB9">
        <w:tc>
          <w:tcPr>
            <w:tcW w:w="2830" w:type="dxa"/>
          </w:tcPr>
          <w:p w14:paraId="64CC6E2D" w14:textId="05FE936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7</w:t>
            </w:r>
          </w:p>
        </w:tc>
        <w:tc>
          <w:tcPr>
            <w:tcW w:w="1418" w:type="dxa"/>
            <w:shd w:val="clear" w:color="auto" w:fill="70AD47" w:themeFill="accent6"/>
          </w:tcPr>
          <w:p w14:paraId="11ABAB30" w14:textId="75D4490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1D30710" w14:textId="3B0D7035" w:rsidR="00505FDC" w:rsidRDefault="0020780A" w:rsidP="0020780A">
            <w:pPr>
              <w:pStyle w:val="a2"/>
              <w:ind w:firstLine="38"/>
              <w:jc w:val="center"/>
            </w:pPr>
            <w:r w:rsidRPr="0020780A">
              <w:t>528529</w:t>
            </w:r>
          </w:p>
        </w:tc>
        <w:tc>
          <w:tcPr>
            <w:tcW w:w="1417" w:type="dxa"/>
            <w:shd w:val="clear" w:color="auto" w:fill="C00000"/>
          </w:tcPr>
          <w:p w14:paraId="17C2B440" w14:textId="209556D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BE6F43" w14:textId="77777777" w:rsidTr="00E94DB9">
        <w:tc>
          <w:tcPr>
            <w:tcW w:w="2830" w:type="dxa"/>
          </w:tcPr>
          <w:p w14:paraId="7DF23816" w14:textId="2C60A3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37</w:t>
            </w:r>
          </w:p>
        </w:tc>
        <w:tc>
          <w:tcPr>
            <w:tcW w:w="1418" w:type="dxa"/>
            <w:shd w:val="clear" w:color="auto" w:fill="70AD47" w:themeFill="accent6"/>
          </w:tcPr>
          <w:p w14:paraId="505E8E51" w14:textId="1C6A623B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68689AC" w14:textId="5F80E66A" w:rsidR="00505FDC" w:rsidRDefault="0020780A" w:rsidP="0020780A">
            <w:pPr>
              <w:pStyle w:val="a2"/>
              <w:ind w:left="596" w:firstLine="283"/>
              <w:jc w:val="left"/>
            </w:pPr>
            <w:r w:rsidRPr="0020780A">
              <w:rPr>
                <w:color w:val="FFFFFF" w:themeColor="background1"/>
                <w:sz w:val="8"/>
                <w:szCs w:val="8"/>
                <w:lang w:val="en-US"/>
              </w:rPr>
              <w:t>/</w:t>
            </w:r>
            <w:r w:rsidRPr="0020780A">
              <w:t>543169</w:t>
            </w:r>
          </w:p>
        </w:tc>
        <w:tc>
          <w:tcPr>
            <w:tcW w:w="1417" w:type="dxa"/>
            <w:shd w:val="clear" w:color="auto" w:fill="C00000"/>
          </w:tcPr>
          <w:p w14:paraId="025C79EF" w14:textId="2942FE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7523736" w14:textId="77777777" w:rsidTr="00E94DB9">
        <w:tc>
          <w:tcPr>
            <w:tcW w:w="2830" w:type="dxa"/>
          </w:tcPr>
          <w:p w14:paraId="79E630FF" w14:textId="406F779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47</w:t>
            </w:r>
          </w:p>
        </w:tc>
        <w:tc>
          <w:tcPr>
            <w:tcW w:w="1418" w:type="dxa"/>
            <w:shd w:val="clear" w:color="auto" w:fill="70AD47" w:themeFill="accent6"/>
          </w:tcPr>
          <w:p w14:paraId="0EF2AF89" w14:textId="7CA8A62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F44C8DB" w14:textId="37ECC7B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58009</w:t>
            </w:r>
          </w:p>
        </w:tc>
        <w:tc>
          <w:tcPr>
            <w:tcW w:w="1417" w:type="dxa"/>
            <w:shd w:val="clear" w:color="auto" w:fill="C00000"/>
          </w:tcPr>
          <w:p w14:paraId="5CDA21DE" w14:textId="2417B3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82AA64D" w14:textId="77777777" w:rsidTr="00E94DB9">
        <w:tc>
          <w:tcPr>
            <w:tcW w:w="2830" w:type="dxa"/>
          </w:tcPr>
          <w:p w14:paraId="7C636F2A" w14:textId="527E084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57</w:t>
            </w:r>
          </w:p>
        </w:tc>
        <w:tc>
          <w:tcPr>
            <w:tcW w:w="1418" w:type="dxa"/>
            <w:shd w:val="clear" w:color="auto" w:fill="70AD47" w:themeFill="accent6"/>
          </w:tcPr>
          <w:p w14:paraId="0DACA9C7" w14:textId="387E7C1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3F9F329" w14:textId="04B8E247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73049</w:t>
            </w:r>
          </w:p>
        </w:tc>
        <w:tc>
          <w:tcPr>
            <w:tcW w:w="1417" w:type="dxa"/>
            <w:shd w:val="clear" w:color="auto" w:fill="C00000"/>
          </w:tcPr>
          <w:p w14:paraId="16F24AC2" w14:textId="3EE7E90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12966A" w14:textId="77777777" w:rsidTr="00E94DB9">
        <w:tc>
          <w:tcPr>
            <w:tcW w:w="2830" w:type="dxa"/>
          </w:tcPr>
          <w:p w14:paraId="30C03FAC" w14:textId="47F917E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67</w:t>
            </w:r>
          </w:p>
        </w:tc>
        <w:tc>
          <w:tcPr>
            <w:tcW w:w="1418" w:type="dxa"/>
            <w:shd w:val="clear" w:color="auto" w:fill="70AD47" w:themeFill="accent6"/>
          </w:tcPr>
          <w:p w14:paraId="5A57784F" w14:textId="1BA3394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8AF4BD5" w14:textId="35F172E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588289</w:t>
            </w:r>
          </w:p>
        </w:tc>
        <w:tc>
          <w:tcPr>
            <w:tcW w:w="1417" w:type="dxa"/>
            <w:shd w:val="clear" w:color="auto" w:fill="C00000"/>
          </w:tcPr>
          <w:p w14:paraId="27FD221E" w14:textId="6E9940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343AF20" w14:textId="77777777" w:rsidTr="00E94DB9">
        <w:tc>
          <w:tcPr>
            <w:tcW w:w="2830" w:type="dxa"/>
          </w:tcPr>
          <w:p w14:paraId="5543D496" w14:textId="29ED38A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77</w:t>
            </w:r>
          </w:p>
        </w:tc>
        <w:tc>
          <w:tcPr>
            <w:tcW w:w="1418" w:type="dxa"/>
            <w:shd w:val="clear" w:color="auto" w:fill="70AD47" w:themeFill="accent6"/>
          </w:tcPr>
          <w:p w14:paraId="263F64D9" w14:textId="10C91A6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90C90F3" w14:textId="56EAD9CF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03729</w:t>
            </w:r>
          </w:p>
        </w:tc>
        <w:tc>
          <w:tcPr>
            <w:tcW w:w="1417" w:type="dxa"/>
            <w:shd w:val="clear" w:color="auto" w:fill="C00000"/>
          </w:tcPr>
          <w:p w14:paraId="2221BC5B" w14:textId="5F9EFAD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C962278" w14:textId="77777777" w:rsidTr="00E94DB9">
        <w:tc>
          <w:tcPr>
            <w:tcW w:w="2830" w:type="dxa"/>
          </w:tcPr>
          <w:p w14:paraId="76C49F9F" w14:textId="39FD4D5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87</w:t>
            </w:r>
          </w:p>
        </w:tc>
        <w:tc>
          <w:tcPr>
            <w:tcW w:w="1418" w:type="dxa"/>
            <w:shd w:val="clear" w:color="auto" w:fill="70AD47" w:themeFill="accent6"/>
          </w:tcPr>
          <w:p w14:paraId="702C91DE" w14:textId="5C7C5EB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4DC45" w14:textId="3C774D2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19369</w:t>
            </w:r>
          </w:p>
        </w:tc>
        <w:tc>
          <w:tcPr>
            <w:tcW w:w="1417" w:type="dxa"/>
            <w:shd w:val="clear" w:color="auto" w:fill="C00000"/>
          </w:tcPr>
          <w:p w14:paraId="7EE32F2F" w14:textId="3DDB8F28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5699ABF" w14:textId="77777777" w:rsidTr="00E94DB9">
        <w:tc>
          <w:tcPr>
            <w:tcW w:w="2830" w:type="dxa"/>
          </w:tcPr>
          <w:p w14:paraId="4F457748" w14:textId="61A3E40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97</w:t>
            </w:r>
          </w:p>
        </w:tc>
        <w:tc>
          <w:tcPr>
            <w:tcW w:w="1418" w:type="dxa"/>
            <w:shd w:val="clear" w:color="auto" w:fill="70AD47" w:themeFill="accent6"/>
          </w:tcPr>
          <w:p w14:paraId="36FDE37E" w14:textId="72BBE0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50D268D" w14:textId="2FC9A06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35209</w:t>
            </w:r>
          </w:p>
        </w:tc>
        <w:tc>
          <w:tcPr>
            <w:tcW w:w="1417" w:type="dxa"/>
            <w:shd w:val="clear" w:color="auto" w:fill="C00000"/>
          </w:tcPr>
          <w:p w14:paraId="248CB788" w14:textId="262C6C7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4A3A555" w14:textId="77777777" w:rsidTr="00E94DB9">
        <w:tc>
          <w:tcPr>
            <w:tcW w:w="2830" w:type="dxa"/>
          </w:tcPr>
          <w:p w14:paraId="34443A3C" w14:textId="38E2354A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08</w:t>
            </w:r>
          </w:p>
        </w:tc>
        <w:tc>
          <w:tcPr>
            <w:tcW w:w="1418" w:type="dxa"/>
            <w:shd w:val="clear" w:color="auto" w:fill="70AD47" w:themeFill="accent6"/>
          </w:tcPr>
          <w:p w14:paraId="387AD28F" w14:textId="466A6994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AEC8BB8" w14:textId="0E95DB0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52864</w:t>
            </w:r>
          </w:p>
        </w:tc>
        <w:tc>
          <w:tcPr>
            <w:tcW w:w="1417" w:type="dxa"/>
            <w:shd w:val="clear" w:color="auto" w:fill="C00000"/>
          </w:tcPr>
          <w:p w14:paraId="3FB8EE88" w14:textId="5C72226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C5DE9E5" w14:textId="77777777" w:rsidTr="00E94DB9">
        <w:tc>
          <w:tcPr>
            <w:tcW w:w="2830" w:type="dxa"/>
          </w:tcPr>
          <w:p w14:paraId="44625313" w14:textId="0CF15F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18</w:t>
            </w:r>
          </w:p>
        </w:tc>
        <w:tc>
          <w:tcPr>
            <w:tcW w:w="1418" w:type="dxa"/>
            <w:shd w:val="clear" w:color="auto" w:fill="70AD47" w:themeFill="accent6"/>
          </w:tcPr>
          <w:p w14:paraId="0B19DEC4" w14:textId="0D0B460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A83B707" w14:textId="118EFF8D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69124</w:t>
            </w:r>
          </w:p>
        </w:tc>
        <w:tc>
          <w:tcPr>
            <w:tcW w:w="1417" w:type="dxa"/>
            <w:shd w:val="clear" w:color="auto" w:fill="C00000"/>
          </w:tcPr>
          <w:p w14:paraId="2A117FBB" w14:textId="533A583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03D57F2" w14:textId="77777777" w:rsidTr="00E94DB9">
        <w:tc>
          <w:tcPr>
            <w:tcW w:w="2830" w:type="dxa"/>
          </w:tcPr>
          <w:p w14:paraId="71C4A92A" w14:textId="18DE092E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28</w:t>
            </w:r>
          </w:p>
        </w:tc>
        <w:tc>
          <w:tcPr>
            <w:tcW w:w="1418" w:type="dxa"/>
            <w:shd w:val="clear" w:color="auto" w:fill="70AD47" w:themeFill="accent6"/>
          </w:tcPr>
          <w:p w14:paraId="209A9EC7" w14:textId="6728CEA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6CA0F22" w14:textId="0640F5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685584</w:t>
            </w:r>
          </w:p>
        </w:tc>
        <w:tc>
          <w:tcPr>
            <w:tcW w:w="1417" w:type="dxa"/>
            <w:shd w:val="clear" w:color="auto" w:fill="C00000"/>
          </w:tcPr>
          <w:p w14:paraId="70B37932" w14:textId="04BB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114051" w14:textId="77777777" w:rsidTr="00E94DB9">
        <w:tc>
          <w:tcPr>
            <w:tcW w:w="2830" w:type="dxa"/>
          </w:tcPr>
          <w:p w14:paraId="6EC2CD18" w14:textId="09EC26A0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38</w:t>
            </w:r>
          </w:p>
        </w:tc>
        <w:tc>
          <w:tcPr>
            <w:tcW w:w="1418" w:type="dxa"/>
            <w:shd w:val="clear" w:color="auto" w:fill="70AD47" w:themeFill="accent6"/>
          </w:tcPr>
          <w:p w14:paraId="4243125F" w14:textId="0EFD033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2249BB5" w14:textId="769EC3F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02244</w:t>
            </w:r>
          </w:p>
        </w:tc>
        <w:tc>
          <w:tcPr>
            <w:tcW w:w="1417" w:type="dxa"/>
            <w:shd w:val="clear" w:color="auto" w:fill="C00000"/>
          </w:tcPr>
          <w:p w14:paraId="71763662" w14:textId="72B1A11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28C48C" w14:textId="77777777" w:rsidTr="00E94DB9">
        <w:tc>
          <w:tcPr>
            <w:tcW w:w="2830" w:type="dxa"/>
          </w:tcPr>
          <w:p w14:paraId="7ED34ADB" w14:textId="703E5F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48</w:t>
            </w:r>
          </w:p>
        </w:tc>
        <w:tc>
          <w:tcPr>
            <w:tcW w:w="1418" w:type="dxa"/>
            <w:shd w:val="clear" w:color="auto" w:fill="70AD47" w:themeFill="accent6"/>
          </w:tcPr>
          <w:p w14:paraId="0AEBA740" w14:textId="018ABF5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D7C071D" w14:textId="2F2D5B53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19104</w:t>
            </w:r>
          </w:p>
        </w:tc>
        <w:tc>
          <w:tcPr>
            <w:tcW w:w="1417" w:type="dxa"/>
            <w:shd w:val="clear" w:color="auto" w:fill="C00000"/>
          </w:tcPr>
          <w:p w14:paraId="6A29943C" w14:textId="11D7FBC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5C8085A" w14:textId="77777777" w:rsidTr="00E94DB9">
        <w:tc>
          <w:tcPr>
            <w:tcW w:w="2830" w:type="dxa"/>
          </w:tcPr>
          <w:p w14:paraId="2A3FAF00" w14:textId="13398B4B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58</w:t>
            </w:r>
          </w:p>
        </w:tc>
        <w:tc>
          <w:tcPr>
            <w:tcW w:w="1418" w:type="dxa"/>
            <w:shd w:val="clear" w:color="auto" w:fill="70AD47" w:themeFill="accent6"/>
          </w:tcPr>
          <w:p w14:paraId="68294B0B" w14:textId="4C5C9E4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330E01B" w14:textId="21018B5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36164</w:t>
            </w:r>
          </w:p>
        </w:tc>
        <w:tc>
          <w:tcPr>
            <w:tcW w:w="1417" w:type="dxa"/>
            <w:shd w:val="clear" w:color="auto" w:fill="C00000"/>
          </w:tcPr>
          <w:p w14:paraId="55122FFE" w14:textId="7F7DC631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6BE09485" w14:textId="77777777" w:rsidTr="00E94DB9">
        <w:tc>
          <w:tcPr>
            <w:tcW w:w="2830" w:type="dxa"/>
          </w:tcPr>
          <w:p w14:paraId="77B84E31" w14:textId="69FEC76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68</w:t>
            </w:r>
          </w:p>
        </w:tc>
        <w:tc>
          <w:tcPr>
            <w:tcW w:w="1418" w:type="dxa"/>
            <w:shd w:val="clear" w:color="auto" w:fill="70AD47" w:themeFill="accent6"/>
          </w:tcPr>
          <w:p w14:paraId="749C96C6" w14:textId="7E30B1BA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6511634" w14:textId="08BB493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53424</w:t>
            </w:r>
          </w:p>
        </w:tc>
        <w:tc>
          <w:tcPr>
            <w:tcW w:w="1417" w:type="dxa"/>
            <w:shd w:val="clear" w:color="auto" w:fill="C00000"/>
          </w:tcPr>
          <w:p w14:paraId="5FCD8E7F" w14:textId="22756EB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203B2F7" w14:textId="77777777" w:rsidTr="00E94DB9">
        <w:tc>
          <w:tcPr>
            <w:tcW w:w="2830" w:type="dxa"/>
          </w:tcPr>
          <w:p w14:paraId="384E6824" w14:textId="009F8EAD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78</w:t>
            </w:r>
          </w:p>
        </w:tc>
        <w:tc>
          <w:tcPr>
            <w:tcW w:w="1418" w:type="dxa"/>
            <w:shd w:val="clear" w:color="auto" w:fill="70AD47" w:themeFill="accent6"/>
          </w:tcPr>
          <w:p w14:paraId="32FE0BA4" w14:textId="0DA71421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57114EE5" w14:textId="1C740609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70884</w:t>
            </w:r>
          </w:p>
        </w:tc>
        <w:tc>
          <w:tcPr>
            <w:tcW w:w="1417" w:type="dxa"/>
            <w:shd w:val="clear" w:color="auto" w:fill="C00000"/>
          </w:tcPr>
          <w:p w14:paraId="4E0C897F" w14:textId="71445B9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98931E9" w14:textId="77777777" w:rsidTr="00E94DB9">
        <w:tc>
          <w:tcPr>
            <w:tcW w:w="2830" w:type="dxa"/>
          </w:tcPr>
          <w:p w14:paraId="545D8432" w14:textId="456814B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88</w:t>
            </w:r>
          </w:p>
        </w:tc>
        <w:tc>
          <w:tcPr>
            <w:tcW w:w="1418" w:type="dxa"/>
            <w:shd w:val="clear" w:color="auto" w:fill="70AD47" w:themeFill="accent6"/>
          </w:tcPr>
          <w:p w14:paraId="22A55E96" w14:textId="2E0F2FE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D2A73F6" w14:textId="0D7857B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788544</w:t>
            </w:r>
          </w:p>
        </w:tc>
        <w:tc>
          <w:tcPr>
            <w:tcW w:w="1417" w:type="dxa"/>
            <w:shd w:val="clear" w:color="auto" w:fill="C00000"/>
          </w:tcPr>
          <w:p w14:paraId="20AF8B8C" w14:textId="477B806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39395FB6" w14:textId="77777777" w:rsidTr="00E94DB9">
        <w:tc>
          <w:tcPr>
            <w:tcW w:w="2830" w:type="dxa"/>
          </w:tcPr>
          <w:p w14:paraId="2AEB5B39" w14:textId="1083631F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898</w:t>
            </w:r>
          </w:p>
        </w:tc>
        <w:tc>
          <w:tcPr>
            <w:tcW w:w="1418" w:type="dxa"/>
            <w:shd w:val="clear" w:color="auto" w:fill="70AD47" w:themeFill="accent6"/>
          </w:tcPr>
          <w:p w14:paraId="221762B0" w14:textId="336805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631D0A0" w14:textId="29579476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06404</w:t>
            </w:r>
          </w:p>
        </w:tc>
        <w:tc>
          <w:tcPr>
            <w:tcW w:w="1417" w:type="dxa"/>
            <w:shd w:val="clear" w:color="auto" w:fill="C00000"/>
          </w:tcPr>
          <w:p w14:paraId="701D9065" w14:textId="7E467545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DE2A46D" w14:textId="77777777" w:rsidTr="00E94DB9">
        <w:tc>
          <w:tcPr>
            <w:tcW w:w="2830" w:type="dxa"/>
          </w:tcPr>
          <w:p w14:paraId="3016295B" w14:textId="555A51C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09</w:t>
            </w:r>
          </w:p>
        </w:tc>
        <w:tc>
          <w:tcPr>
            <w:tcW w:w="1418" w:type="dxa"/>
            <w:shd w:val="clear" w:color="auto" w:fill="70AD47" w:themeFill="accent6"/>
          </w:tcPr>
          <w:p w14:paraId="5D3D4FEA" w14:textId="4094DCFE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42FA545" w14:textId="3A293A05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26281</w:t>
            </w:r>
          </w:p>
        </w:tc>
        <w:tc>
          <w:tcPr>
            <w:tcW w:w="1417" w:type="dxa"/>
            <w:shd w:val="clear" w:color="auto" w:fill="C00000"/>
          </w:tcPr>
          <w:p w14:paraId="02E3F2B4" w14:textId="236961E3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439029C" w14:textId="77777777" w:rsidTr="00E94DB9">
        <w:tc>
          <w:tcPr>
            <w:tcW w:w="2830" w:type="dxa"/>
          </w:tcPr>
          <w:p w14:paraId="5CEBC3EC" w14:textId="066DC89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19</w:t>
            </w:r>
          </w:p>
        </w:tc>
        <w:tc>
          <w:tcPr>
            <w:tcW w:w="1418" w:type="dxa"/>
            <w:shd w:val="clear" w:color="auto" w:fill="70AD47" w:themeFill="accent6"/>
          </w:tcPr>
          <w:p w14:paraId="5BC82294" w14:textId="51D6852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27E36C8C" w14:textId="2873E6E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44561</w:t>
            </w:r>
          </w:p>
        </w:tc>
        <w:tc>
          <w:tcPr>
            <w:tcW w:w="1417" w:type="dxa"/>
            <w:shd w:val="clear" w:color="auto" w:fill="C00000"/>
          </w:tcPr>
          <w:p w14:paraId="5AC7F619" w14:textId="6C1C62AC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25AFA900" w14:textId="77777777" w:rsidTr="00E94DB9">
        <w:tc>
          <w:tcPr>
            <w:tcW w:w="2830" w:type="dxa"/>
          </w:tcPr>
          <w:p w14:paraId="0332C5D2" w14:textId="41A54B21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29</w:t>
            </w:r>
          </w:p>
        </w:tc>
        <w:tc>
          <w:tcPr>
            <w:tcW w:w="1418" w:type="dxa"/>
            <w:shd w:val="clear" w:color="auto" w:fill="70AD47" w:themeFill="accent6"/>
          </w:tcPr>
          <w:p w14:paraId="4DDBBEB6" w14:textId="62463938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02303985" w14:textId="6F4DDC5C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63041</w:t>
            </w:r>
          </w:p>
        </w:tc>
        <w:tc>
          <w:tcPr>
            <w:tcW w:w="1417" w:type="dxa"/>
            <w:shd w:val="clear" w:color="auto" w:fill="C00000"/>
          </w:tcPr>
          <w:p w14:paraId="0F1B4EEE" w14:textId="2AC24CC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FF4F20B" w14:textId="77777777" w:rsidTr="00E94DB9">
        <w:tc>
          <w:tcPr>
            <w:tcW w:w="2830" w:type="dxa"/>
          </w:tcPr>
          <w:p w14:paraId="78268B69" w14:textId="27F50428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39</w:t>
            </w:r>
          </w:p>
        </w:tc>
        <w:tc>
          <w:tcPr>
            <w:tcW w:w="1418" w:type="dxa"/>
            <w:shd w:val="clear" w:color="auto" w:fill="70AD47" w:themeFill="accent6"/>
          </w:tcPr>
          <w:p w14:paraId="79BF39D8" w14:textId="5E1D35BD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81B19AB" w14:textId="6FBC66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881721</w:t>
            </w:r>
          </w:p>
        </w:tc>
        <w:tc>
          <w:tcPr>
            <w:tcW w:w="1417" w:type="dxa"/>
            <w:shd w:val="clear" w:color="auto" w:fill="C00000"/>
          </w:tcPr>
          <w:p w14:paraId="02B474E4" w14:textId="5C8F48A7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075FBAF0" w14:textId="77777777" w:rsidTr="00E94DB9">
        <w:tc>
          <w:tcPr>
            <w:tcW w:w="2830" w:type="dxa"/>
          </w:tcPr>
          <w:p w14:paraId="3DAD5650" w14:textId="4EE25C92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49</w:t>
            </w:r>
          </w:p>
        </w:tc>
        <w:tc>
          <w:tcPr>
            <w:tcW w:w="1418" w:type="dxa"/>
            <w:shd w:val="clear" w:color="auto" w:fill="70AD47" w:themeFill="accent6"/>
          </w:tcPr>
          <w:p w14:paraId="3DD5204B" w14:textId="388DA85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34449FEF" w14:textId="5E93FC40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00601</w:t>
            </w:r>
          </w:p>
        </w:tc>
        <w:tc>
          <w:tcPr>
            <w:tcW w:w="1417" w:type="dxa"/>
            <w:shd w:val="clear" w:color="auto" w:fill="C00000"/>
          </w:tcPr>
          <w:p w14:paraId="47B860A0" w14:textId="705CA6EE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731B3367" w14:textId="77777777" w:rsidTr="00E94DB9">
        <w:tc>
          <w:tcPr>
            <w:tcW w:w="2830" w:type="dxa"/>
          </w:tcPr>
          <w:p w14:paraId="561BDC0B" w14:textId="1B2EA26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59</w:t>
            </w:r>
          </w:p>
        </w:tc>
        <w:tc>
          <w:tcPr>
            <w:tcW w:w="1418" w:type="dxa"/>
            <w:shd w:val="clear" w:color="auto" w:fill="70AD47" w:themeFill="accent6"/>
          </w:tcPr>
          <w:p w14:paraId="05D5823E" w14:textId="0B31DA5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6AF23BBE" w14:textId="435E8852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19681</w:t>
            </w:r>
          </w:p>
        </w:tc>
        <w:tc>
          <w:tcPr>
            <w:tcW w:w="1417" w:type="dxa"/>
            <w:shd w:val="clear" w:color="auto" w:fill="C00000"/>
          </w:tcPr>
          <w:p w14:paraId="69EAE334" w14:textId="3695599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88EEDED" w14:textId="77777777" w:rsidTr="00E94DB9">
        <w:tc>
          <w:tcPr>
            <w:tcW w:w="2830" w:type="dxa"/>
          </w:tcPr>
          <w:p w14:paraId="05704370" w14:textId="0FBA69DC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69</w:t>
            </w:r>
          </w:p>
        </w:tc>
        <w:tc>
          <w:tcPr>
            <w:tcW w:w="1418" w:type="dxa"/>
            <w:shd w:val="clear" w:color="auto" w:fill="70AD47" w:themeFill="accent6"/>
          </w:tcPr>
          <w:p w14:paraId="3ED7D410" w14:textId="2589EF95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78EF4260" w14:textId="43393338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38961</w:t>
            </w:r>
          </w:p>
        </w:tc>
        <w:tc>
          <w:tcPr>
            <w:tcW w:w="1417" w:type="dxa"/>
            <w:shd w:val="clear" w:color="auto" w:fill="C00000"/>
          </w:tcPr>
          <w:p w14:paraId="0DD2518B" w14:textId="58FFF4C6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49F24294" w14:textId="77777777" w:rsidTr="00E94DB9">
        <w:tc>
          <w:tcPr>
            <w:tcW w:w="2830" w:type="dxa"/>
          </w:tcPr>
          <w:p w14:paraId="48E89889" w14:textId="0644D477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79</w:t>
            </w:r>
          </w:p>
        </w:tc>
        <w:tc>
          <w:tcPr>
            <w:tcW w:w="1418" w:type="dxa"/>
            <w:shd w:val="clear" w:color="auto" w:fill="70AD47" w:themeFill="accent6"/>
          </w:tcPr>
          <w:p w14:paraId="1E30A7FF" w14:textId="14B8BFC7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BA9AE83" w14:textId="3F05B941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58441</w:t>
            </w:r>
          </w:p>
        </w:tc>
        <w:tc>
          <w:tcPr>
            <w:tcW w:w="1417" w:type="dxa"/>
            <w:shd w:val="clear" w:color="auto" w:fill="C00000"/>
          </w:tcPr>
          <w:p w14:paraId="4798BF5E" w14:textId="5768494F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154FDE2A" w14:textId="77777777" w:rsidTr="00E94DB9">
        <w:tc>
          <w:tcPr>
            <w:tcW w:w="2830" w:type="dxa"/>
          </w:tcPr>
          <w:p w14:paraId="6EACD5D7" w14:textId="40AA113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89</w:t>
            </w:r>
          </w:p>
        </w:tc>
        <w:tc>
          <w:tcPr>
            <w:tcW w:w="1418" w:type="dxa"/>
            <w:shd w:val="clear" w:color="auto" w:fill="70AD47" w:themeFill="accent6"/>
          </w:tcPr>
          <w:p w14:paraId="779497E2" w14:textId="0B086FCC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1A939FD5" w14:textId="7D39EAC4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78121</w:t>
            </w:r>
          </w:p>
        </w:tc>
        <w:tc>
          <w:tcPr>
            <w:tcW w:w="1417" w:type="dxa"/>
            <w:shd w:val="clear" w:color="auto" w:fill="C00000"/>
          </w:tcPr>
          <w:p w14:paraId="2C67630E" w14:textId="0AA6B28B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  <w:tr w:rsidR="00505FDC" w14:paraId="51B039FA" w14:textId="77777777" w:rsidTr="00E94DB9">
        <w:tc>
          <w:tcPr>
            <w:tcW w:w="2830" w:type="dxa"/>
          </w:tcPr>
          <w:p w14:paraId="587F8F04" w14:textId="627BE3E9" w:rsidR="00505FDC" w:rsidRDefault="00505FDC" w:rsidP="00505FDC">
            <w:pPr>
              <w:pStyle w:val="a2"/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999</w:t>
            </w:r>
          </w:p>
        </w:tc>
        <w:tc>
          <w:tcPr>
            <w:tcW w:w="1418" w:type="dxa"/>
            <w:shd w:val="clear" w:color="auto" w:fill="70AD47" w:themeFill="accent6"/>
          </w:tcPr>
          <w:p w14:paraId="309E6EC3" w14:textId="6790B839" w:rsidR="00505FDC" w:rsidRDefault="00B57901" w:rsidP="00B57901">
            <w:pPr>
              <w:pStyle w:val="a2"/>
              <w:ind w:firstLine="0"/>
              <w:jc w:val="center"/>
            </w:pPr>
            <w:r>
              <w:t>Да</w:t>
            </w:r>
          </w:p>
        </w:tc>
        <w:tc>
          <w:tcPr>
            <w:tcW w:w="2835" w:type="dxa"/>
          </w:tcPr>
          <w:p w14:paraId="490BEE4E" w14:textId="3674E14B" w:rsidR="00505FDC" w:rsidRDefault="0020780A" w:rsidP="0020780A">
            <w:pPr>
              <w:pStyle w:val="a2"/>
              <w:ind w:firstLine="0"/>
              <w:jc w:val="center"/>
            </w:pPr>
            <w:r w:rsidRPr="0020780A">
              <w:t>998001</w:t>
            </w:r>
          </w:p>
        </w:tc>
        <w:tc>
          <w:tcPr>
            <w:tcW w:w="1417" w:type="dxa"/>
            <w:shd w:val="clear" w:color="auto" w:fill="C00000"/>
          </w:tcPr>
          <w:p w14:paraId="69C1FA67" w14:textId="309F0B04" w:rsidR="00505FDC" w:rsidRDefault="009F7831" w:rsidP="00632DB9">
            <w:pPr>
              <w:pStyle w:val="a2"/>
              <w:ind w:firstLine="0"/>
              <w:jc w:val="center"/>
            </w:pPr>
            <w:r w:rsidRPr="009F7831">
              <w:rPr>
                <w:color w:val="000000" w:themeColor="text1"/>
              </w:rPr>
              <w:t>Нет</w:t>
            </w:r>
          </w:p>
        </w:tc>
      </w:tr>
    </w:tbl>
    <w:p w14:paraId="2D087CA6" w14:textId="38CABD74" w:rsidR="008419FA" w:rsidRDefault="008419FA" w:rsidP="008419FA">
      <w:pPr>
        <w:pStyle w:val="a2"/>
      </w:pPr>
    </w:p>
    <w:p w14:paraId="54D2E162" w14:textId="02A81C46" w:rsidR="00505FDC" w:rsidRDefault="00644875" w:rsidP="008419FA">
      <w:pPr>
        <w:pStyle w:val="a2"/>
      </w:pPr>
      <w:r>
        <w:t xml:space="preserve">Из таблицы </w:t>
      </w:r>
      <w:r w:rsidR="00EA2555">
        <w:t xml:space="preserve">3 </w:t>
      </w:r>
      <w:r>
        <w:t xml:space="preserve">видно, что </w:t>
      </w:r>
      <w:r w:rsidRPr="005C56A0">
        <w:t>чис</w:t>
      </w:r>
      <w:r>
        <w:t>ла-палиндром</w:t>
      </w:r>
      <w:r w:rsidRPr="005C56A0">
        <w:t>, которые при возведении</w:t>
      </w:r>
      <w:r>
        <w:t xml:space="preserve"> в квадрат также дают палиндром – 1, 2, 3, 11, 22, 101, 111, 121, 202, 212</w:t>
      </w:r>
    </w:p>
    <w:p w14:paraId="44191630" w14:textId="56F72D0F" w:rsidR="00644875" w:rsidRPr="00644875" w:rsidRDefault="00644875" w:rsidP="008419FA">
      <w:pPr>
        <w:pStyle w:val="a2"/>
      </w:pPr>
    </w:p>
    <w:p w14:paraId="5A2CEC0A" w14:textId="56AE63B5" w:rsidR="002D5FC6" w:rsidRDefault="008419FA" w:rsidP="008419FA">
      <w:pPr>
        <w:pStyle w:val="a2"/>
      </w:pPr>
      <w:r>
        <w:t>Полученный результат:</w:t>
      </w:r>
    </w:p>
    <w:p w14:paraId="7B33F66F" w14:textId="77777777" w:rsidR="0012155F" w:rsidRDefault="0012155F" w:rsidP="008419FA">
      <w:pPr>
        <w:pStyle w:val="a2"/>
      </w:pPr>
    </w:p>
    <w:p w14:paraId="150944A4" w14:textId="249261E5" w:rsidR="008419FA" w:rsidRPr="00644875" w:rsidRDefault="0012155F" w:rsidP="00644875">
      <w:pPr>
        <w:pStyle w:val="ac"/>
        <w:rPr>
          <w:color w:val="0000FF"/>
          <w:u w:val="single"/>
        </w:rPr>
      </w:pPr>
      <w:r>
        <w:tab/>
      </w:r>
      <w:proofErr w:type="spellStart"/>
      <w:r w:rsidRPr="00804F67">
        <w:t>Cм</w:t>
      </w:r>
      <w:proofErr w:type="spellEnd"/>
      <w:r>
        <w:rPr>
          <w:noProof/>
        </w:rPr>
        <w:t>.</w:t>
      </w:r>
      <w:r w:rsidRPr="0012155F">
        <w:rPr>
          <w:noProof/>
          <w:color w:val="111111"/>
        </w:rPr>
        <w:t xml:space="preserve"> </w:t>
      </w:r>
      <w:hyperlink w:anchor="_Результаты_расчетов" w:history="1">
        <w:r w:rsidRPr="00AF2BCF">
          <w:rPr>
            <w:rStyle w:val="ae"/>
          </w:rPr>
          <w:t>главу 6</w:t>
        </w:r>
      </w:hyperlink>
    </w:p>
    <w:sectPr w:rsidR="008419FA" w:rsidRPr="00644875" w:rsidSect="00B06315">
      <w:footerReference w:type="default" r:id="rId1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027DB6" w14:textId="77777777" w:rsidR="00AA4E7E" w:rsidRDefault="00AA4E7E" w:rsidP="007B2A1F">
      <w:r>
        <w:separator/>
      </w:r>
    </w:p>
  </w:endnote>
  <w:endnote w:type="continuationSeparator" w:id="0">
    <w:p w14:paraId="32E03F9C" w14:textId="77777777" w:rsidR="00AA4E7E" w:rsidRDefault="00AA4E7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1BD647BC" w:rsidR="004D0902" w:rsidRDefault="004D0902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6AAC" w:rsidRPr="00826AAC">
          <w:rPr>
            <w:noProof/>
            <w:lang w:val="ru-RU"/>
          </w:rPr>
          <w:t>5</w:t>
        </w:r>
        <w:r>
          <w:fldChar w:fldCharType="end"/>
        </w:r>
      </w:p>
    </w:sdtContent>
  </w:sdt>
  <w:p w14:paraId="0A6BCCCC" w14:textId="77777777" w:rsidR="004D0902" w:rsidRDefault="004D0902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33A913" w14:textId="77777777" w:rsidR="00AA4E7E" w:rsidRDefault="00AA4E7E" w:rsidP="007B2A1F">
      <w:r>
        <w:separator/>
      </w:r>
    </w:p>
  </w:footnote>
  <w:footnote w:type="continuationSeparator" w:id="0">
    <w:p w14:paraId="3F2131C8" w14:textId="77777777" w:rsidR="00AA4E7E" w:rsidRDefault="00AA4E7E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6"/>
  </w:num>
  <w:num w:numId="7">
    <w:abstractNumId w:val="8"/>
  </w:num>
  <w:num w:numId="8">
    <w:abstractNumId w:val="14"/>
  </w:num>
  <w:num w:numId="9">
    <w:abstractNumId w:val="20"/>
  </w:num>
  <w:num w:numId="10">
    <w:abstractNumId w:val="20"/>
  </w:num>
  <w:num w:numId="11">
    <w:abstractNumId w:val="1"/>
  </w:num>
  <w:num w:numId="12">
    <w:abstractNumId w:val="16"/>
  </w:num>
  <w:num w:numId="13">
    <w:abstractNumId w:val="12"/>
  </w:num>
  <w:num w:numId="14">
    <w:abstractNumId w:val="17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0"/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1"/>
  </w:num>
  <w:num w:numId="27">
    <w:abstractNumId w:val="13"/>
  </w:num>
  <w:num w:numId="28">
    <w:abstractNumId w:val="20"/>
    <w:lvlOverride w:ilvl="0">
      <w:startOverride w:val="6"/>
    </w:lvlOverride>
  </w:num>
  <w:num w:numId="29">
    <w:abstractNumId w:val="20"/>
    <w:lvlOverride w:ilvl="0">
      <w:startOverride w:val="5"/>
    </w:lvlOverride>
  </w:num>
  <w:num w:numId="30">
    <w:abstractNumId w:val="15"/>
  </w:num>
  <w:num w:numId="31">
    <w:abstractNumId w:val="20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9612C"/>
    <w:rsid w:val="000A0535"/>
    <w:rsid w:val="000A172F"/>
    <w:rsid w:val="000A4129"/>
    <w:rsid w:val="000A4206"/>
    <w:rsid w:val="000B2B42"/>
    <w:rsid w:val="000D43E6"/>
    <w:rsid w:val="000D4FE0"/>
    <w:rsid w:val="000E0511"/>
    <w:rsid w:val="000F2708"/>
    <w:rsid w:val="000F41E8"/>
    <w:rsid w:val="00100BC4"/>
    <w:rsid w:val="0010209C"/>
    <w:rsid w:val="00102EE2"/>
    <w:rsid w:val="001115AB"/>
    <w:rsid w:val="00111F9A"/>
    <w:rsid w:val="001163DC"/>
    <w:rsid w:val="00120051"/>
    <w:rsid w:val="0012155F"/>
    <w:rsid w:val="00121C5D"/>
    <w:rsid w:val="00121EC6"/>
    <w:rsid w:val="001229D6"/>
    <w:rsid w:val="00123782"/>
    <w:rsid w:val="00132C96"/>
    <w:rsid w:val="00135319"/>
    <w:rsid w:val="0013657C"/>
    <w:rsid w:val="00151C8F"/>
    <w:rsid w:val="00153844"/>
    <w:rsid w:val="00157C63"/>
    <w:rsid w:val="00162D44"/>
    <w:rsid w:val="00163413"/>
    <w:rsid w:val="00165F84"/>
    <w:rsid w:val="0017410F"/>
    <w:rsid w:val="0017478A"/>
    <w:rsid w:val="00174DB8"/>
    <w:rsid w:val="00175584"/>
    <w:rsid w:val="00175FF5"/>
    <w:rsid w:val="00177B85"/>
    <w:rsid w:val="00185D44"/>
    <w:rsid w:val="00197053"/>
    <w:rsid w:val="001A5667"/>
    <w:rsid w:val="001A66A5"/>
    <w:rsid w:val="001A72C2"/>
    <w:rsid w:val="001C7764"/>
    <w:rsid w:val="001E7FB6"/>
    <w:rsid w:val="001F7900"/>
    <w:rsid w:val="0020780A"/>
    <w:rsid w:val="002160C1"/>
    <w:rsid w:val="00220D0B"/>
    <w:rsid w:val="002228BF"/>
    <w:rsid w:val="00227C6C"/>
    <w:rsid w:val="00231E92"/>
    <w:rsid w:val="0023421A"/>
    <w:rsid w:val="002344B2"/>
    <w:rsid w:val="00243E51"/>
    <w:rsid w:val="00250DE1"/>
    <w:rsid w:val="00260145"/>
    <w:rsid w:val="00260560"/>
    <w:rsid w:val="00265344"/>
    <w:rsid w:val="0028365A"/>
    <w:rsid w:val="0029213F"/>
    <w:rsid w:val="00296C42"/>
    <w:rsid w:val="00297E3B"/>
    <w:rsid w:val="002A22CB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7C0"/>
    <w:rsid w:val="002D1936"/>
    <w:rsid w:val="002D2742"/>
    <w:rsid w:val="002D47B6"/>
    <w:rsid w:val="002D5FC6"/>
    <w:rsid w:val="002E5AED"/>
    <w:rsid w:val="00305C1F"/>
    <w:rsid w:val="003121FC"/>
    <w:rsid w:val="00315D46"/>
    <w:rsid w:val="00324C5D"/>
    <w:rsid w:val="003437E3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66C35"/>
    <w:rsid w:val="00395B0C"/>
    <w:rsid w:val="0039786A"/>
    <w:rsid w:val="003A103C"/>
    <w:rsid w:val="003A2791"/>
    <w:rsid w:val="003B3DD4"/>
    <w:rsid w:val="003B46D0"/>
    <w:rsid w:val="003C4EF7"/>
    <w:rsid w:val="003C5543"/>
    <w:rsid w:val="003C77E0"/>
    <w:rsid w:val="003D0164"/>
    <w:rsid w:val="003D02F3"/>
    <w:rsid w:val="003D3E94"/>
    <w:rsid w:val="003D4F2D"/>
    <w:rsid w:val="003D6448"/>
    <w:rsid w:val="003E03FD"/>
    <w:rsid w:val="003E305E"/>
    <w:rsid w:val="003E3394"/>
    <w:rsid w:val="003E3644"/>
    <w:rsid w:val="003E75DC"/>
    <w:rsid w:val="003F00B9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43927"/>
    <w:rsid w:val="00452CEB"/>
    <w:rsid w:val="00456B8E"/>
    <w:rsid w:val="004612E0"/>
    <w:rsid w:val="0046311C"/>
    <w:rsid w:val="00463B5A"/>
    <w:rsid w:val="0046507D"/>
    <w:rsid w:val="00472A2B"/>
    <w:rsid w:val="00481068"/>
    <w:rsid w:val="00490DCB"/>
    <w:rsid w:val="00496551"/>
    <w:rsid w:val="004973A4"/>
    <w:rsid w:val="004A1CD6"/>
    <w:rsid w:val="004B3C98"/>
    <w:rsid w:val="004B4C31"/>
    <w:rsid w:val="004B6303"/>
    <w:rsid w:val="004B7EB4"/>
    <w:rsid w:val="004C61B4"/>
    <w:rsid w:val="004D0902"/>
    <w:rsid w:val="004D0CB1"/>
    <w:rsid w:val="004E2065"/>
    <w:rsid w:val="004E3388"/>
    <w:rsid w:val="004E759C"/>
    <w:rsid w:val="004E7717"/>
    <w:rsid w:val="004F0BD4"/>
    <w:rsid w:val="004F0DC6"/>
    <w:rsid w:val="004F2AC6"/>
    <w:rsid w:val="004F7B95"/>
    <w:rsid w:val="00505FDC"/>
    <w:rsid w:val="00506DFD"/>
    <w:rsid w:val="00517A6C"/>
    <w:rsid w:val="0052002C"/>
    <w:rsid w:val="00525FBF"/>
    <w:rsid w:val="00526B4A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754DB"/>
    <w:rsid w:val="005817F0"/>
    <w:rsid w:val="005911CA"/>
    <w:rsid w:val="0059173D"/>
    <w:rsid w:val="00595B88"/>
    <w:rsid w:val="005A5A42"/>
    <w:rsid w:val="005B73CF"/>
    <w:rsid w:val="005C116D"/>
    <w:rsid w:val="005C1AF5"/>
    <w:rsid w:val="005C56A0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15D1"/>
    <w:rsid w:val="0062228E"/>
    <w:rsid w:val="006326E8"/>
    <w:rsid w:val="00632DB9"/>
    <w:rsid w:val="00643E35"/>
    <w:rsid w:val="00644875"/>
    <w:rsid w:val="00647B48"/>
    <w:rsid w:val="0065030C"/>
    <w:rsid w:val="00650A9B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955AD"/>
    <w:rsid w:val="006A2693"/>
    <w:rsid w:val="006A7B40"/>
    <w:rsid w:val="006B007D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075"/>
    <w:rsid w:val="006E0EAE"/>
    <w:rsid w:val="006E1642"/>
    <w:rsid w:val="007220EA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C7816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26AAC"/>
    <w:rsid w:val="00830050"/>
    <w:rsid w:val="00840CD0"/>
    <w:rsid w:val="008419FA"/>
    <w:rsid w:val="00843F73"/>
    <w:rsid w:val="00844474"/>
    <w:rsid w:val="00853E53"/>
    <w:rsid w:val="00856494"/>
    <w:rsid w:val="008623D6"/>
    <w:rsid w:val="008640ED"/>
    <w:rsid w:val="00892B55"/>
    <w:rsid w:val="00893917"/>
    <w:rsid w:val="008A045B"/>
    <w:rsid w:val="008A2924"/>
    <w:rsid w:val="008A6FDF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0FF6"/>
    <w:rsid w:val="008F5BE7"/>
    <w:rsid w:val="00912CF8"/>
    <w:rsid w:val="00924783"/>
    <w:rsid w:val="00926DD6"/>
    <w:rsid w:val="00931090"/>
    <w:rsid w:val="0093182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0D0C"/>
    <w:rsid w:val="009B475E"/>
    <w:rsid w:val="009C04A3"/>
    <w:rsid w:val="009C34B6"/>
    <w:rsid w:val="009C44BC"/>
    <w:rsid w:val="009D0373"/>
    <w:rsid w:val="009D04F9"/>
    <w:rsid w:val="009E0352"/>
    <w:rsid w:val="009E0F32"/>
    <w:rsid w:val="009E7F84"/>
    <w:rsid w:val="009F0AF0"/>
    <w:rsid w:val="009F374C"/>
    <w:rsid w:val="009F4857"/>
    <w:rsid w:val="009F7831"/>
    <w:rsid w:val="00A00027"/>
    <w:rsid w:val="00A03D79"/>
    <w:rsid w:val="00A10B75"/>
    <w:rsid w:val="00A12346"/>
    <w:rsid w:val="00A12837"/>
    <w:rsid w:val="00A213AD"/>
    <w:rsid w:val="00A25DB7"/>
    <w:rsid w:val="00A355A4"/>
    <w:rsid w:val="00A40A94"/>
    <w:rsid w:val="00A40A97"/>
    <w:rsid w:val="00A566EC"/>
    <w:rsid w:val="00A62833"/>
    <w:rsid w:val="00A62B7E"/>
    <w:rsid w:val="00A71C58"/>
    <w:rsid w:val="00A721B4"/>
    <w:rsid w:val="00A74942"/>
    <w:rsid w:val="00A75AC4"/>
    <w:rsid w:val="00A82EF5"/>
    <w:rsid w:val="00A8378F"/>
    <w:rsid w:val="00A86140"/>
    <w:rsid w:val="00A87837"/>
    <w:rsid w:val="00A9365F"/>
    <w:rsid w:val="00A93EA6"/>
    <w:rsid w:val="00AA0DC3"/>
    <w:rsid w:val="00AA4E7E"/>
    <w:rsid w:val="00AB3649"/>
    <w:rsid w:val="00AC1636"/>
    <w:rsid w:val="00AC60B0"/>
    <w:rsid w:val="00AC7700"/>
    <w:rsid w:val="00AD1894"/>
    <w:rsid w:val="00AD2092"/>
    <w:rsid w:val="00AD7A3F"/>
    <w:rsid w:val="00AE08BB"/>
    <w:rsid w:val="00AE3810"/>
    <w:rsid w:val="00AE708D"/>
    <w:rsid w:val="00AF2BCF"/>
    <w:rsid w:val="00B0110B"/>
    <w:rsid w:val="00B060AF"/>
    <w:rsid w:val="00B06315"/>
    <w:rsid w:val="00B06C29"/>
    <w:rsid w:val="00B12D00"/>
    <w:rsid w:val="00B130A9"/>
    <w:rsid w:val="00B138C7"/>
    <w:rsid w:val="00B146A8"/>
    <w:rsid w:val="00B3237F"/>
    <w:rsid w:val="00B35697"/>
    <w:rsid w:val="00B40DA8"/>
    <w:rsid w:val="00B50972"/>
    <w:rsid w:val="00B56672"/>
    <w:rsid w:val="00B57901"/>
    <w:rsid w:val="00B60BC7"/>
    <w:rsid w:val="00B612AF"/>
    <w:rsid w:val="00B67541"/>
    <w:rsid w:val="00B71C17"/>
    <w:rsid w:val="00B73216"/>
    <w:rsid w:val="00B7433F"/>
    <w:rsid w:val="00BB0DE8"/>
    <w:rsid w:val="00BB46D9"/>
    <w:rsid w:val="00BC137E"/>
    <w:rsid w:val="00BC63B3"/>
    <w:rsid w:val="00BC6C6A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90234"/>
    <w:rsid w:val="00C93871"/>
    <w:rsid w:val="00C97219"/>
    <w:rsid w:val="00CB1602"/>
    <w:rsid w:val="00CC63F9"/>
    <w:rsid w:val="00CD18E3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44119"/>
    <w:rsid w:val="00D539E0"/>
    <w:rsid w:val="00D53FB4"/>
    <w:rsid w:val="00D53FE2"/>
    <w:rsid w:val="00D55256"/>
    <w:rsid w:val="00D55F23"/>
    <w:rsid w:val="00D56170"/>
    <w:rsid w:val="00D5707B"/>
    <w:rsid w:val="00D60D86"/>
    <w:rsid w:val="00D61948"/>
    <w:rsid w:val="00D63D36"/>
    <w:rsid w:val="00D65B56"/>
    <w:rsid w:val="00D7019F"/>
    <w:rsid w:val="00D72CC2"/>
    <w:rsid w:val="00D75131"/>
    <w:rsid w:val="00D77A54"/>
    <w:rsid w:val="00D81896"/>
    <w:rsid w:val="00D94328"/>
    <w:rsid w:val="00DA0C9B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1E71"/>
    <w:rsid w:val="00E020C2"/>
    <w:rsid w:val="00E1539C"/>
    <w:rsid w:val="00E172F5"/>
    <w:rsid w:val="00E2774C"/>
    <w:rsid w:val="00E2798B"/>
    <w:rsid w:val="00E33F47"/>
    <w:rsid w:val="00E41773"/>
    <w:rsid w:val="00E4530A"/>
    <w:rsid w:val="00E460C5"/>
    <w:rsid w:val="00E53C56"/>
    <w:rsid w:val="00E57290"/>
    <w:rsid w:val="00E6261E"/>
    <w:rsid w:val="00E71515"/>
    <w:rsid w:val="00E75828"/>
    <w:rsid w:val="00E75D46"/>
    <w:rsid w:val="00E77BD6"/>
    <w:rsid w:val="00E80D21"/>
    <w:rsid w:val="00E811F4"/>
    <w:rsid w:val="00E82421"/>
    <w:rsid w:val="00E84FB4"/>
    <w:rsid w:val="00E8676D"/>
    <w:rsid w:val="00E91D66"/>
    <w:rsid w:val="00E94DB9"/>
    <w:rsid w:val="00EA2555"/>
    <w:rsid w:val="00EA56E0"/>
    <w:rsid w:val="00EA6F0F"/>
    <w:rsid w:val="00EA6FCB"/>
    <w:rsid w:val="00EA7D0A"/>
    <w:rsid w:val="00EB33AF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CDA"/>
    <w:rsid w:val="00F23CAD"/>
    <w:rsid w:val="00F30E53"/>
    <w:rsid w:val="00F32B5C"/>
    <w:rsid w:val="00F3648A"/>
    <w:rsid w:val="00F46B67"/>
    <w:rsid w:val="00F4724B"/>
    <w:rsid w:val="00F50C5B"/>
    <w:rsid w:val="00F53271"/>
    <w:rsid w:val="00F55D9C"/>
    <w:rsid w:val="00F56D6F"/>
    <w:rsid w:val="00F57E9E"/>
    <w:rsid w:val="00F61A7A"/>
    <w:rsid w:val="00F64F6C"/>
    <w:rsid w:val="00F65F35"/>
    <w:rsid w:val="00F67D08"/>
    <w:rsid w:val="00F766FC"/>
    <w:rsid w:val="00F80E89"/>
    <w:rsid w:val="00F81A54"/>
    <w:rsid w:val="00F85595"/>
    <w:rsid w:val="00F9061F"/>
    <w:rsid w:val="00F92336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C05EE"/>
    <w:rsid w:val="00FC0A25"/>
    <w:rsid w:val="00FD06C5"/>
    <w:rsid w:val="00FD4BCB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22C236-2133-46DA-8111-192029DFE2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7</Pages>
  <Words>1612</Words>
  <Characters>919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0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31</cp:revision>
  <cp:lastPrinted>2021-09-30T15:37:00Z</cp:lastPrinted>
  <dcterms:created xsi:type="dcterms:W3CDTF">2022-10-31T08:12:00Z</dcterms:created>
  <dcterms:modified xsi:type="dcterms:W3CDTF">2022-11-19T09:55:00Z</dcterms:modified>
</cp:coreProperties>
</file>